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docProps/custom.xml" ContentType="application/vnd.openxmlformats-officedocument.custom-propertie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1" r:id="rId1"/>
  </p:sldMasterIdLst>
  <p:sldIdLst>
    <p:sldId id="256" r:id="rId2"/>
    <p:sldId id="257" r:id="rId3"/>
    <p:sldId id="295" r:id="rId4"/>
    <p:sldId id="260" r:id="rId5"/>
    <p:sldId id="297" r:id="rId6"/>
    <p:sldId id="298" r:id="rId7"/>
    <p:sldId id="259" r:id="rId8"/>
    <p:sldId id="299" r:id="rId9"/>
    <p:sldId id="300" r:id="rId10"/>
    <p:sldId id="301" r:id="rId11"/>
    <p:sldId id="261" r:id="rId12"/>
    <p:sldId id="302" r:id="rId13"/>
    <p:sldId id="303" r:id="rId14"/>
    <p:sldId id="304" r:id="rId15"/>
    <p:sldId id="305" r:id="rId16"/>
    <p:sldId id="306" r:id="rId17"/>
    <p:sldId id="307" r:id="rId18"/>
    <p:sldId id="308" r:id="rId19"/>
    <p:sldId id="309" r:id="rId20"/>
    <p:sldId id="310" r:id="rId21"/>
    <p:sldId id="311" r:id="rId22"/>
    <p:sldId id="312" r:id="rId23"/>
    <p:sldId id="313" r:id="rId24"/>
    <p:sldId id="314" r:id="rId25"/>
    <p:sldId id="315" r:id="rId26"/>
    <p:sldId id="316" r:id="rId27"/>
    <p:sldId id="317" r:id="rId28"/>
    <p:sldId id="318" r:id="rId29"/>
    <p:sldId id="319" r:id="rId30"/>
    <p:sldId id="320" r:id="rId31"/>
    <p:sldId id="321" r:id="rId32"/>
  </p:sldIdLst>
  <p:sldSz cx="9906000" cy="6858000" type="A4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CC"/>
    <a:srgbClr val="3333CC"/>
    <a:srgbClr val="FF0000"/>
    <a:srgbClr val="800000"/>
    <a:srgbClr val="0000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20"/>
    <p:restoredTop sz="94660"/>
  </p:normalViewPr>
  <p:slideViewPr>
    <p:cSldViewPr>
      <p:cViewPr varScale="1">
        <p:scale>
          <a:sx n="86" d="100"/>
          <a:sy n="86" d="100"/>
        </p:scale>
        <p:origin x="-1290" y="-90"/>
      </p:cViewPr>
      <p:guideLst>
        <p:guide orient="horz" pos="2160"/>
        <p:guide pos="312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image" Target="../media/image1.wmf"/><Relationship Id="rId5" Type="http://schemas.openxmlformats.org/officeDocument/2006/relationships/image" Target="../media/image5.wmf"/><Relationship Id="rId4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wmf"/><Relationship Id="rId1" Type="http://schemas.openxmlformats.org/officeDocument/2006/relationships/image" Target="../media/image30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wmf"/><Relationship Id="rId1" Type="http://schemas.openxmlformats.org/officeDocument/2006/relationships/image" Target="../media/image35.e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2" Type="http://schemas.openxmlformats.org/officeDocument/2006/relationships/image" Target="../media/image38.wmf"/><Relationship Id="rId1" Type="http://schemas.openxmlformats.org/officeDocument/2006/relationships/image" Target="../media/image37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wmf"/><Relationship Id="rId1" Type="http://schemas.openxmlformats.org/officeDocument/2006/relationships/image" Target="../media/image40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2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image" Target="../media/image43.wmf"/><Relationship Id="rId1" Type="http://schemas.openxmlformats.org/officeDocument/2006/relationships/image" Target="../media/image42.wmf"/><Relationship Id="rId5" Type="http://schemas.openxmlformats.org/officeDocument/2006/relationships/image" Target="../media/image46.wmf"/><Relationship Id="rId4" Type="http://schemas.openxmlformats.org/officeDocument/2006/relationships/image" Target="../media/image45.w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8.wmf"/><Relationship Id="rId1" Type="http://schemas.openxmlformats.org/officeDocument/2006/relationships/image" Target="../media/image47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Relationship Id="rId4" Type="http://schemas.openxmlformats.org/officeDocument/2006/relationships/image" Target="../media/image14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image" Target="../media/image20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5842" name="Group 2"/>
          <p:cNvGrpSpPr>
            <a:grpSpLocks/>
          </p:cNvGrpSpPr>
          <p:nvPr/>
        </p:nvGrpSpPr>
        <p:grpSpPr bwMode="auto">
          <a:xfrm>
            <a:off x="0" y="0"/>
            <a:ext cx="9906000" cy="6934200"/>
            <a:chOff x="0" y="0"/>
            <a:chExt cx="5760" cy="4368"/>
          </a:xfrm>
        </p:grpSpPr>
        <p:sp>
          <p:nvSpPr>
            <p:cNvPr id="35843" name="Freeform 3"/>
            <p:cNvSpPr>
              <a:spLocks/>
            </p:cNvSpPr>
            <p:nvPr/>
          </p:nvSpPr>
          <p:spPr bwMode="hidden">
            <a:xfrm>
              <a:off x="0" y="2208"/>
              <a:ext cx="2515" cy="1970"/>
            </a:xfrm>
            <a:custGeom>
              <a:avLst/>
              <a:gdLst/>
              <a:ahLst/>
              <a:cxnLst>
                <a:cxn ang="0">
                  <a:pos x="744" y="1669"/>
                </a:cxn>
                <a:cxn ang="0">
                  <a:pos x="852" y="1400"/>
                </a:cxn>
                <a:cxn ang="0">
                  <a:pos x="876" y="1171"/>
                </a:cxn>
                <a:cxn ang="0">
                  <a:pos x="979" y="1370"/>
                </a:cxn>
                <a:cxn ang="0">
                  <a:pos x="1231" y="1621"/>
                </a:cxn>
                <a:cxn ang="0">
                  <a:pos x="1471" y="1693"/>
                </a:cxn>
                <a:cxn ang="0">
                  <a:pos x="1819" y="1678"/>
                </a:cxn>
                <a:cxn ang="0">
                  <a:pos x="1893" y="1513"/>
                </a:cxn>
                <a:cxn ang="0">
                  <a:pos x="1874" y="1285"/>
                </a:cxn>
                <a:cxn ang="0">
                  <a:pos x="1783" y="967"/>
                </a:cxn>
                <a:cxn ang="0">
                  <a:pos x="1289" y="873"/>
                </a:cxn>
                <a:cxn ang="0">
                  <a:pos x="1549" y="745"/>
                </a:cxn>
                <a:cxn ang="0">
                  <a:pos x="1753" y="732"/>
                </a:cxn>
                <a:cxn ang="0">
                  <a:pos x="2107" y="618"/>
                </a:cxn>
                <a:cxn ang="0">
                  <a:pos x="2377" y="438"/>
                </a:cxn>
                <a:cxn ang="0">
                  <a:pos x="2420" y="343"/>
                </a:cxn>
                <a:cxn ang="0">
                  <a:pos x="2077" y="331"/>
                </a:cxn>
                <a:cxn ang="0">
                  <a:pos x="1951" y="301"/>
                </a:cxn>
                <a:cxn ang="0">
                  <a:pos x="1645" y="289"/>
                </a:cxn>
                <a:cxn ang="0">
                  <a:pos x="1297" y="408"/>
                </a:cxn>
                <a:cxn ang="0">
                  <a:pos x="1308" y="337"/>
                </a:cxn>
                <a:cxn ang="0">
                  <a:pos x="1453" y="168"/>
                </a:cxn>
                <a:cxn ang="0">
                  <a:pos x="1477" y="36"/>
                </a:cxn>
                <a:cxn ang="0">
                  <a:pos x="1417" y="24"/>
                </a:cxn>
                <a:cxn ang="0">
                  <a:pos x="1189" y="102"/>
                </a:cxn>
                <a:cxn ang="0">
                  <a:pos x="1026" y="144"/>
                </a:cxn>
                <a:cxn ang="0">
                  <a:pos x="889" y="331"/>
                </a:cxn>
                <a:cxn ang="0">
                  <a:pos x="726" y="480"/>
                </a:cxn>
                <a:cxn ang="0">
                  <a:pos x="643" y="540"/>
                </a:cxn>
                <a:cxn ang="0">
                  <a:pos x="600" y="516"/>
                </a:cxn>
                <a:cxn ang="0">
                  <a:pos x="552" y="486"/>
                </a:cxn>
                <a:cxn ang="0">
                  <a:pos x="528" y="462"/>
                </a:cxn>
                <a:cxn ang="0">
                  <a:pos x="474" y="426"/>
                </a:cxn>
                <a:cxn ang="0">
                  <a:pos x="415" y="390"/>
                </a:cxn>
                <a:cxn ang="0">
                  <a:pos x="366" y="366"/>
                </a:cxn>
                <a:cxn ang="0">
                  <a:pos x="192" y="234"/>
                </a:cxn>
                <a:cxn ang="0">
                  <a:pos x="570" y="564"/>
                </a:cxn>
                <a:cxn ang="0">
                  <a:pos x="444" y="732"/>
                </a:cxn>
                <a:cxn ang="0">
                  <a:pos x="318" y="787"/>
                </a:cxn>
                <a:cxn ang="0">
                  <a:pos x="127" y="853"/>
                </a:cxn>
                <a:cxn ang="0">
                  <a:pos x="0" y="1165"/>
                </a:cxn>
                <a:cxn ang="0">
                  <a:pos x="372" y="1015"/>
                </a:cxn>
                <a:cxn ang="0">
                  <a:pos x="222" y="1262"/>
                </a:cxn>
                <a:cxn ang="0">
                  <a:pos x="139" y="1459"/>
                </a:cxn>
                <a:cxn ang="0">
                  <a:pos x="102" y="1495"/>
                </a:cxn>
                <a:cxn ang="0">
                  <a:pos x="84" y="1519"/>
                </a:cxn>
                <a:cxn ang="0">
                  <a:pos x="96" y="1537"/>
                </a:cxn>
                <a:cxn ang="0">
                  <a:pos x="127" y="1567"/>
                </a:cxn>
                <a:cxn ang="0">
                  <a:pos x="145" y="1633"/>
                </a:cxn>
                <a:cxn ang="0">
                  <a:pos x="156" y="1693"/>
                </a:cxn>
                <a:cxn ang="0">
                  <a:pos x="162" y="1723"/>
                </a:cxn>
                <a:cxn ang="0">
                  <a:pos x="216" y="1802"/>
                </a:cxn>
                <a:cxn ang="0">
                  <a:pos x="228" y="1850"/>
                </a:cxn>
                <a:cxn ang="0">
                  <a:pos x="240" y="1904"/>
                </a:cxn>
                <a:cxn ang="0">
                  <a:pos x="246" y="1922"/>
                </a:cxn>
                <a:cxn ang="0">
                  <a:pos x="258" y="1970"/>
                </a:cxn>
                <a:cxn ang="0">
                  <a:pos x="462" y="1922"/>
                </a:cxn>
                <a:cxn ang="0">
                  <a:pos x="624" y="1778"/>
                </a:cxn>
              </a:cxnLst>
              <a:rect l="0" t="0" r="r" b="b"/>
              <a:pathLst>
                <a:path w="2515" h="1970">
                  <a:moveTo>
                    <a:pt x="624" y="1778"/>
                  </a:moveTo>
                  <a:lnTo>
                    <a:pt x="744" y="1669"/>
                  </a:lnTo>
                  <a:lnTo>
                    <a:pt x="834" y="1627"/>
                  </a:lnTo>
                  <a:lnTo>
                    <a:pt x="852" y="1400"/>
                  </a:lnTo>
                  <a:lnTo>
                    <a:pt x="834" y="1225"/>
                  </a:lnTo>
                  <a:lnTo>
                    <a:pt x="876" y="1171"/>
                  </a:lnTo>
                  <a:lnTo>
                    <a:pt x="901" y="1268"/>
                  </a:lnTo>
                  <a:lnTo>
                    <a:pt x="979" y="1370"/>
                  </a:lnTo>
                  <a:lnTo>
                    <a:pt x="1116" y="1519"/>
                  </a:lnTo>
                  <a:lnTo>
                    <a:pt x="1231" y="1621"/>
                  </a:lnTo>
                  <a:lnTo>
                    <a:pt x="1353" y="1632"/>
                  </a:lnTo>
                  <a:lnTo>
                    <a:pt x="1471" y="1693"/>
                  </a:lnTo>
                  <a:lnTo>
                    <a:pt x="1664" y="1659"/>
                  </a:lnTo>
                  <a:lnTo>
                    <a:pt x="1819" y="1678"/>
                  </a:lnTo>
                  <a:lnTo>
                    <a:pt x="1975" y="1632"/>
                  </a:lnTo>
                  <a:lnTo>
                    <a:pt x="1893" y="1513"/>
                  </a:lnTo>
                  <a:lnTo>
                    <a:pt x="1920" y="1385"/>
                  </a:lnTo>
                  <a:lnTo>
                    <a:pt x="1874" y="1285"/>
                  </a:lnTo>
                  <a:lnTo>
                    <a:pt x="1865" y="1129"/>
                  </a:lnTo>
                  <a:lnTo>
                    <a:pt x="1783" y="967"/>
                  </a:lnTo>
                  <a:lnTo>
                    <a:pt x="1527" y="891"/>
                  </a:lnTo>
                  <a:lnTo>
                    <a:pt x="1289" y="873"/>
                  </a:lnTo>
                  <a:lnTo>
                    <a:pt x="1393" y="781"/>
                  </a:lnTo>
                  <a:lnTo>
                    <a:pt x="1549" y="745"/>
                  </a:lnTo>
                  <a:lnTo>
                    <a:pt x="1620" y="738"/>
                  </a:lnTo>
                  <a:lnTo>
                    <a:pt x="1753" y="732"/>
                  </a:lnTo>
                  <a:lnTo>
                    <a:pt x="1933" y="720"/>
                  </a:lnTo>
                  <a:lnTo>
                    <a:pt x="2107" y="618"/>
                  </a:lnTo>
                  <a:lnTo>
                    <a:pt x="2227" y="516"/>
                  </a:lnTo>
                  <a:lnTo>
                    <a:pt x="2377" y="438"/>
                  </a:lnTo>
                  <a:lnTo>
                    <a:pt x="2515" y="337"/>
                  </a:lnTo>
                  <a:lnTo>
                    <a:pt x="2420" y="343"/>
                  </a:lnTo>
                  <a:lnTo>
                    <a:pt x="2191" y="343"/>
                  </a:lnTo>
                  <a:lnTo>
                    <a:pt x="2077" y="331"/>
                  </a:lnTo>
                  <a:lnTo>
                    <a:pt x="2053" y="301"/>
                  </a:lnTo>
                  <a:lnTo>
                    <a:pt x="1951" y="301"/>
                  </a:lnTo>
                  <a:lnTo>
                    <a:pt x="1795" y="259"/>
                  </a:lnTo>
                  <a:lnTo>
                    <a:pt x="1645" y="289"/>
                  </a:lnTo>
                  <a:lnTo>
                    <a:pt x="1447" y="372"/>
                  </a:lnTo>
                  <a:lnTo>
                    <a:pt x="1297" y="408"/>
                  </a:lnTo>
                  <a:lnTo>
                    <a:pt x="1153" y="414"/>
                  </a:lnTo>
                  <a:lnTo>
                    <a:pt x="1308" y="337"/>
                  </a:lnTo>
                  <a:lnTo>
                    <a:pt x="1465" y="198"/>
                  </a:lnTo>
                  <a:lnTo>
                    <a:pt x="1453" y="168"/>
                  </a:lnTo>
                  <a:lnTo>
                    <a:pt x="1465" y="102"/>
                  </a:lnTo>
                  <a:lnTo>
                    <a:pt x="1477" y="36"/>
                  </a:lnTo>
                  <a:lnTo>
                    <a:pt x="1453" y="0"/>
                  </a:lnTo>
                  <a:lnTo>
                    <a:pt x="1417" y="24"/>
                  </a:lnTo>
                  <a:lnTo>
                    <a:pt x="1356" y="42"/>
                  </a:lnTo>
                  <a:lnTo>
                    <a:pt x="1189" y="102"/>
                  </a:lnTo>
                  <a:lnTo>
                    <a:pt x="1098" y="144"/>
                  </a:lnTo>
                  <a:lnTo>
                    <a:pt x="1026" y="144"/>
                  </a:lnTo>
                  <a:lnTo>
                    <a:pt x="991" y="168"/>
                  </a:lnTo>
                  <a:lnTo>
                    <a:pt x="889" y="331"/>
                  </a:lnTo>
                  <a:lnTo>
                    <a:pt x="852" y="408"/>
                  </a:lnTo>
                  <a:lnTo>
                    <a:pt x="726" y="480"/>
                  </a:lnTo>
                  <a:lnTo>
                    <a:pt x="649" y="540"/>
                  </a:lnTo>
                  <a:lnTo>
                    <a:pt x="643" y="540"/>
                  </a:lnTo>
                  <a:lnTo>
                    <a:pt x="637" y="534"/>
                  </a:lnTo>
                  <a:lnTo>
                    <a:pt x="600" y="516"/>
                  </a:lnTo>
                  <a:lnTo>
                    <a:pt x="564" y="492"/>
                  </a:lnTo>
                  <a:lnTo>
                    <a:pt x="552" y="486"/>
                  </a:lnTo>
                  <a:lnTo>
                    <a:pt x="540" y="474"/>
                  </a:lnTo>
                  <a:lnTo>
                    <a:pt x="528" y="462"/>
                  </a:lnTo>
                  <a:lnTo>
                    <a:pt x="504" y="444"/>
                  </a:lnTo>
                  <a:lnTo>
                    <a:pt x="474" y="426"/>
                  </a:lnTo>
                  <a:lnTo>
                    <a:pt x="444" y="408"/>
                  </a:lnTo>
                  <a:lnTo>
                    <a:pt x="415" y="390"/>
                  </a:lnTo>
                  <a:lnTo>
                    <a:pt x="385" y="372"/>
                  </a:lnTo>
                  <a:lnTo>
                    <a:pt x="366" y="366"/>
                  </a:lnTo>
                  <a:lnTo>
                    <a:pt x="360" y="360"/>
                  </a:lnTo>
                  <a:lnTo>
                    <a:pt x="192" y="234"/>
                  </a:lnTo>
                  <a:lnTo>
                    <a:pt x="210" y="307"/>
                  </a:lnTo>
                  <a:lnTo>
                    <a:pt x="570" y="564"/>
                  </a:lnTo>
                  <a:lnTo>
                    <a:pt x="558" y="618"/>
                  </a:lnTo>
                  <a:lnTo>
                    <a:pt x="444" y="732"/>
                  </a:lnTo>
                  <a:lnTo>
                    <a:pt x="324" y="787"/>
                  </a:lnTo>
                  <a:lnTo>
                    <a:pt x="318" y="787"/>
                  </a:lnTo>
                  <a:lnTo>
                    <a:pt x="258" y="811"/>
                  </a:lnTo>
                  <a:lnTo>
                    <a:pt x="127" y="853"/>
                  </a:lnTo>
                  <a:lnTo>
                    <a:pt x="0" y="901"/>
                  </a:lnTo>
                  <a:lnTo>
                    <a:pt x="0" y="1165"/>
                  </a:lnTo>
                  <a:lnTo>
                    <a:pt x="78" y="1147"/>
                  </a:lnTo>
                  <a:lnTo>
                    <a:pt x="372" y="1015"/>
                  </a:lnTo>
                  <a:lnTo>
                    <a:pt x="336" y="1117"/>
                  </a:lnTo>
                  <a:lnTo>
                    <a:pt x="222" y="1262"/>
                  </a:lnTo>
                  <a:lnTo>
                    <a:pt x="145" y="1453"/>
                  </a:lnTo>
                  <a:lnTo>
                    <a:pt x="139" y="1459"/>
                  </a:lnTo>
                  <a:lnTo>
                    <a:pt x="133" y="1465"/>
                  </a:lnTo>
                  <a:lnTo>
                    <a:pt x="102" y="1495"/>
                  </a:lnTo>
                  <a:lnTo>
                    <a:pt x="90" y="1507"/>
                  </a:lnTo>
                  <a:lnTo>
                    <a:pt x="84" y="1519"/>
                  </a:lnTo>
                  <a:lnTo>
                    <a:pt x="84" y="1531"/>
                  </a:lnTo>
                  <a:lnTo>
                    <a:pt x="96" y="1537"/>
                  </a:lnTo>
                  <a:lnTo>
                    <a:pt x="114" y="1549"/>
                  </a:lnTo>
                  <a:lnTo>
                    <a:pt x="127" y="1567"/>
                  </a:lnTo>
                  <a:lnTo>
                    <a:pt x="139" y="1597"/>
                  </a:lnTo>
                  <a:lnTo>
                    <a:pt x="145" y="1633"/>
                  </a:lnTo>
                  <a:lnTo>
                    <a:pt x="150" y="1663"/>
                  </a:lnTo>
                  <a:lnTo>
                    <a:pt x="156" y="1693"/>
                  </a:lnTo>
                  <a:lnTo>
                    <a:pt x="162" y="1717"/>
                  </a:lnTo>
                  <a:lnTo>
                    <a:pt x="162" y="1723"/>
                  </a:lnTo>
                  <a:lnTo>
                    <a:pt x="216" y="1796"/>
                  </a:lnTo>
                  <a:lnTo>
                    <a:pt x="216" y="1802"/>
                  </a:lnTo>
                  <a:lnTo>
                    <a:pt x="222" y="1814"/>
                  </a:lnTo>
                  <a:lnTo>
                    <a:pt x="228" y="1850"/>
                  </a:lnTo>
                  <a:lnTo>
                    <a:pt x="234" y="1886"/>
                  </a:lnTo>
                  <a:lnTo>
                    <a:pt x="240" y="1904"/>
                  </a:lnTo>
                  <a:lnTo>
                    <a:pt x="240" y="1916"/>
                  </a:lnTo>
                  <a:lnTo>
                    <a:pt x="246" y="1922"/>
                  </a:lnTo>
                  <a:lnTo>
                    <a:pt x="252" y="1934"/>
                  </a:lnTo>
                  <a:lnTo>
                    <a:pt x="258" y="1970"/>
                  </a:lnTo>
                  <a:lnTo>
                    <a:pt x="438" y="1970"/>
                  </a:lnTo>
                  <a:lnTo>
                    <a:pt x="462" y="1922"/>
                  </a:lnTo>
                  <a:lnTo>
                    <a:pt x="624" y="1778"/>
                  </a:lnTo>
                  <a:lnTo>
                    <a:pt x="624" y="1778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50000">
                  <a:schemeClr val="bg1"/>
                </a:gs>
                <a:gs pos="100000">
                  <a:schemeClr val="bg2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5844" name="Freeform 4"/>
            <p:cNvSpPr>
              <a:spLocks/>
            </p:cNvSpPr>
            <p:nvPr/>
          </p:nvSpPr>
          <p:spPr bwMode="hidden">
            <a:xfrm>
              <a:off x="0" y="2496"/>
              <a:ext cx="2112" cy="1604"/>
            </a:xfrm>
            <a:custGeom>
              <a:avLst/>
              <a:gdLst/>
              <a:ahLst/>
              <a:cxnLst>
                <a:cxn ang="0">
                  <a:pos x="580" y="1043"/>
                </a:cxn>
                <a:cxn ang="0">
                  <a:pos x="544" y="683"/>
                </a:cxn>
                <a:cxn ang="0">
                  <a:pos x="670" y="395"/>
                </a:cxn>
                <a:cxn ang="0">
                  <a:pos x="927" y="587"/>
                </a:cxn>
                <a:cxn ang="0">
                  <a:pos x="1214" y="869"/>
                </a:cxn>
                <a:cxn ang="0">
                  <a:pos x="1483" y="1109"/>
                </a:cxn>
                <a:cxn ang="0">
                  <a:pos x="1800" y="1360"/>
                </a:cxn>
                <a:cxn ang="0">
                  <a:pos x="1883" y="1414"/>
                </a:cxn>
                <a:cxn ang="0">
                  <a:pos x="1836" y="1354"/>
                </a:cxn>
                <a:cxn ang="0">
                  <a:pos x="1411" y="1001"/>
                </a:cxn>
                <a:cxn ang="0">
                  <a:pos x="1088" y="683"/>
                </a:cxn>
                <a:cxn ang="0">
                  <a:pos x="723" y="329"/>
                </a:cxn>
                <a:cxn ang="0">
                  <a:pos x="999" y="311"/>
                </a:cxn>
                <a:cxn ang="0">
                  <a:pos x="1286" y="317"/>
                </a:cxn>
                <a:cxn ang="0">
                  <a:pos x="1614" y="269"/>
                </a:cxn>
                <a:cxn ang="0">
                  <a:pos x="2123" y="197"/>
                </a:cxn>
                <a:cxn ang="0">
                  <a:pos x="2075" y="173"/>
                </a:cxn>
                <a:cxn ang="0">
                  <a:pos x="1543" y="257"/>
                </a:cxn>
                <a:cxn ang="0">
                  <a:pos x="1208" y="275"/>
                </a:cxn>
                <a:cxn ang="0">
                  <a:pos x="759" y="257"/>
                </a:cxn>
                <a:cxn ang="0">
                  <a:pos x="819" y="227"/>
                </a:cxn>
                <a:cxn ang="0">
                  <a:pos x="1142" y="0"/>
                </a:cxn>
                <a:cxn ang="0">
                  <a:pos x="1088" y="30"/>
                </a:cxn>
                <a:cxn ang="0">
                  <a:pos x="1010" y="84"/>
                </a:cxn>
                <a:cxn ang="0">
                  <a:pos x="855" y="191"/>
                </a:cxn>
                <a:cxn ang="0">
                  <a:pos x="670" y="281"/>
                </a:cxn>
                <a:cxn ang="0">
                  <a:pos x="634" y="359"/>
                </a:cxn>
                <a:cxn ang="0">
                  <a:pos x="305" y="587"/>
                </a:cxn>
                <a:cxn ang="0">
                  <a:pos x="0" y="725"/>
                </a:cxn>
                <a:cxn ang="0">
                  <a:pos x="0" y="731"/>
                </a:cxn>
                <a:cxn ang="0">
                  <a:pos x="0" y="767"/>
                </a:cxn>
                <a:cxn ang="0">
                  <a:pos x="299" y="635"/>
                </a:cxn>
                <a:cxn ang="0">
                  <a:pos x="592" y="431"/>
                </a:cxn>
                <a:cxn ang="0">
                  <a:pos x="508" y="671"/>
                </a:cxn>
                <a:cxn ang="0">
                  <a:pos x="526" y="995"/>
                </a:cxn>
                <a:cxn ang="0">
                  <a:pos x="460" y="1168"/>
                </a:cxn>
                <a:cxn ang="0">
                  <a:pos x="329" y="1480"/>
                </a:cxn>
                <a:cxn ang="0">
                  <a:pos x="323" y="1696"/>
                </a:cxn>
                <a:cxn ang="0">
                  <a:pos x="329" y="1696"/>
                </a:cxn>
                <a:cxn ang="0">
                  <a:pos x="347" y="1552"/>
                </a:cxn>
                <a:cxn ang="0">
                  <a:pos x="580" y="1043"/>
                </a:cxn>
                <a:cxn ang="0">
                  <a:pos x="580" y="1043"/>
                </a:cxn>
              </a:cxnLst>
              <a:rect l="0" t="0" r="r" b="b"/>
              <a:pathLst>
                <a:path w="2123" h="1696">
                  <a:moveTo>
                    <a:pt x="580" y="1043"/>
                  </a:moveTo>
                  <a:lnTo>
                    <a:pt x="544" y="683"/>
                  </a:lnTo>
                  <a:lnTo>
                    <a:pt x="670" y="395"/>
                  </a:lnTo>
                  <a:lnTo>
                    <a:pt x="927" y="587"/>
                  </a:lnTo>
                  <a:lnTo>
                    <a:pt x="1214" y="869"/>
                  </a:lnTo>
                  <a:lnTo>
                    <a:pt x="1483" y="1109"/>
                  </a:lnTo>
                  <a:lnTo>
                    <a:pt x="1800" y="1360"/>
                  </a:lnTo>
                  <a:lnTo>
                    <a:pt x="1883" y="1414"/>
                  </a:lnTo>
                  <a:lnTo>
                    <a:pt x="1836" y="1354"/>
                  </a:lnTo>
                  <a:lnTo>
                    <a:pt x="1411" y="1001"/>
                  </a:lnTo>
                  <a:lnTo>
                    <a:pt x="1088" y="683"/>
                  </a:lnTo>
                  <a:lnTo>
                    <a:pt x="723" y="329"/>
                  </a:lnTo>
                  <a:lnTo>
                    <a:pt x="999" y="311"/>
                  </a:lnTo>
                  <a:lnTo>
                    <a:pt x="1286" y="317"/>
                  </a:lnTo>
                  <a:lnTo>
                    <a:pt x="1614" y="269"/>
                  </a:lnTo>
                  <a:lnTo>
                    <a:pt x="2123" y="197"/>
                  </a:lnTo>
                  <a:lnTo>
                    <a:pt x="2075" y="173"/>
                  </a:lnTo>
                  <a:lnTo>
                    <a:pt x="1543" y="257"/>
                  </a:lnTo>
                  <a:lnTo>
                    <a:pt x="1208" y="275"/>
                  </a:lnTo>
                  <a:lnTo>
                    <a:pt x="759" y="257"/>
                  </a:lnTo>
                  <a:lnTo>
                    <a:pt x="819" y="227"/>
                  </a:lnTo>
                  <a:lnTo>
                    <a:pt x="1142" y="0"/>
                  </a:lnTo>
                  <a:lnTo>
                    <a:pt x="1088" y="30"/>
                  </a:lnTo>
                  <a:lnTo>
                    <a:pt x="1010" y="84"/>
                  </a:lnTo>
                  <a:lnTo>
                    <a:pt x="855" y="191"/>
                  </a:lnTo>
                  <a:lnTo>
                    <a:pt x="670" y="281"/>
                  </a:lnTo>
                  <a:lnTo>
                    <a:pt x="634" y="359"/>
                  </a:lnTo>
                  <a:lnTo>
                    <a:pt x="305" y="587"/>
                  </a:lnTo>
                  <a:lnTo>
                    <a:pt x="0" y="725"/>
                  </a:lnTo>
                  <a:lnTo>
                    <a:pt x="0" y="731"/>
                  </a:lnTo>
                  <a:lnTo>
                    <a:pt x="0" y="767"/>
                  </a:lnTo>
                  <a:lnTo>
                    <a:pt x="299" y="635"/>
                  </a:lnTo>
                  <a:lnTo>
                    <a:pt x="592" y="431"/>
                  </a:lnTo>
                  <a:lnTo>
                    <a:pt x="508" y="671"/>
                  </a:lnTo>
                  <a:lnTo>
                    <a:pt x="526" y="995"/>
                  </a:lnTo>
                  <a:lnTo>
                    <a:pt x="460" y="1168"/>
                  </a:lnTo>
                  <a:lnTo>
                    <a:pt x="329" y="1480"/>
                  </a:lnTo>
                  <a:lnTo>
                    <a:pt x="323" y="1696"/>
                  </a:lnTo>
                  <a:lnTo>
                    <a:pt x="329" y="1696"/>
                  </a:lnTo>
                  <a:lnTo>
                    <a:pt x="347" y="1552"/>
                  </a:lnTo>
                  <a:lnTo>
                    <a:pt x="580" y="1043"/>
                  </a:lnTo>
                  <a:lnTo>
                    <a:pt x="580" y="1043"/>
                  </a:ln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5845" name="Freeform 5"/>
            <p:cNvSpPr>
              <a:spLocks/>
            </p:cNvSpPr>
            <p:nvPr/>
          </p:nvSpPr>
          <p:spPr bwMode="hidden">
            <a:xfrm>
              <a:off x="2092" y="3233"/>
              <a:ext cx="3668" cy="943"/>
            </a:xfrm>
            <a:custGeom>
              <a:avLst/>
              <a:gdLst/>
              <a:ahLst/>
              <a:cxnLst>
                <a:cxn ang="0">
                  <a:pos x="3338" y="288"/>
                </a:cxn>
                <a:cxn ang="0">
                  <a:pos x="3194" y="258"/>
                </a:cxn>
                <a:cxn ang="0">
                  <a:pos x="2816" y="234"/>
                </a:cxn>
                <a:cxn ang="0">
                  <a:pos x="2330" y="306"/>
                </a:cxn>
                <a:cxn ang="0">
                  <a:pos x="2372" y="258"/>
                </a:cxn>
                <a:cxn ang="0">
                  <a:pos x="2624" y="132"/>
                </a:cxn>
                <a:cxn ang="0">
                  <a:pos x="2707" y="24"/>
                </a:cxn>
                <a:cxn ang="0">
                  <a:pos x="2642" y="12"/>
                </a:cxn>
                <a:cxn ang="0">
                  <a:pos x="2515" y="54"/>
                </a:cxn>
                <a:cxn ang="0">
                  <a:pos x="2324" y="66"/>
                </a:cxn>
                <a:cxn ang="0">
                  <a:pos x="2101" y="90"/>
                </a:cxn>
                <a:cxn ang="0">
                  <a:pos x="1855" y="228"/>
                </a:cxn>
                <a:cxn ang="0">
                  <a:pos x="1591" y="337"/>
                </a:cxn>
                <a:cxn ang="0">
                  <a:pos x="1459" y="379"/>
                </a:cxn>
                <a:cxn ang="0">
                  <a:pos x="1417" y="361"/>
                </a:cxn>
                <a:cxn ang="0">
                  <a:pos x="1363" y="331"/>
                </a:cxn>
                <a:cxn ang="0">
                  <a:pos x="1344" y="312"/>
                </a:cxn>
                <a:cxn ang="0">
                  <a:pos x="1290" y="288"/>
                </a:cxn>
                <a:cxn ang="0">
                  <a:pos x="1230" y="252"/>
                </a:cxn>
                <a:cxn ang="0">
                  <a:pos x="1119" y="227"/>
                </a:cxn>
                <a:cxn ang="0">
                  <a:pos x="1320" y="438"/>
                </a:cxn>
                <a:cxn ang="0">
                  <a:pos x="960" y="558"/>
                </a:cxn>
                <a:cxn ang="0">
                  <a:pos x="474" y="630"/>
                </a:cxn>
                <a:cxn ang="0">
                  <a:pos x="132" y="781"/>
                </a:cxn>
                <a:cxn ang="0">
                  <a:pos x="234" y="847"/>
                </a:cxn>
                <a:cxn ang="0">
                  <a:pos x="925" y="739"/>
                </a:cxn>
                <a:cxn ang="0">
                  <a:pos x="637" y="925"/>
                </a:cxn>
                <a:cxn ang="0">
                  <a:pos x="1405" y="943"/>
                </a:cxn>
                <a:cxn ang="0">
                  <a:pos x="1447" y="943"/>
                </a:cxn>
                <a:cxn ang="0">
                  <a:pos x="2888" y="859"/>
                </a:cxn>
                <a:cxn ang="0">
                  <a:pos x="2582" y="708"/>
                </a:cxn>
                <a:cxn ang="0">
                  <a:pos x="2299" y="606"/>
                </a:cxn>
                <a:cxn ang="0">
                  <a:pos x="2606" y="588"/>
                </a:cxn>
                <a:cxn ang="0">
                  <a:pos x="3001" y="582"/>
                </a:cxn>
                <a:cxn ang="0">
                  <a:pos x="3452" y="438"/>
                </a:cxn>
                <a:cxn ang="0">
                  <a:pos x="3668" y="312"/>
                </a:cxn>
                <a:cxn ang="0">
                  <a:pos x="3482" y="300"/>
                </a:cxn>
              </a:cxnLst>
              <a:rect l="0" t="0" r="r" b="b"/>
              <a:pathLst>
                <a:path w="3668" h="943">
                  <a:moveTo>
                    <a:pt x="3482" y="300"/>
                  </a:moveTo>
                  <a:lnTo>
                    <a:pt x="3338" y="288"/>
                  </a:lnTo>
                  <a:lnTo>
                    <a:pt x="3320" y="264"/>
                  </a:lnTo>
                  <a:lnTo>
                    <a:pt x="3194" y="258"/>
                  </a:lnTo>
                  <a:lnTo>
                    <a:pt x="3019" y="216"/>
                  </a:lnTo>
                  <a:lnTo>
                    <a:pt x="2816" y="234"/>
                  </a:lnTo>
                  <a:lnTo>
                    <a:pt x="2533" y="288"/>
                  </a:lnTo>
                  <a:lnTo>
                    <a:pt x="2330" y="306"/>
                  </a:lnTo>
                  <a:lnTo>
                    <a:pt x="2149" y="312"/>
                  </a:lnTo>
                  <a:lnTo>
                    <a:pt x="2372" y="258"/>
                  </a:lnTo>
                  <a:lnTo>
                    <a:pt x="2624" y="156"/>
                  </a:lnTo>
                  <a:lnTo>
                    <a:pt x="2624" y="132"/>
                  </a:lnTo>
                  <a:lnTo>
                    <a:pt x="2666" y="78"/>
                  </a:lnTo>
                  <a:lnTo>
                    <a:pt x="2707" y="24"/>
                  </a:lnTo>
                  <a:lnTo>
                    <a:pt x="2695" y="0"/>
                  </a:lnTo>
                  <a:lnTo>
                    <a:pt x="2642" y="12"/>
                  </a:lnTo>
                  <a:lnTo>
                    <a:pt x="2557" y="30"/>
                  </a:lnTo>
                  <a:lnTo>
                    <a:pt x="2515" y="54"/>
                  </a:lnTo>
                  <a:lnTo>
                    <a:pt x="2425" y="84"/>
                  </a:lnTo>
                  <a:lnTo>
                    <a:pt x="2324" y="66"/>
                  </a:lnTo>
                  <a:lnTo>
                    <a:pt x="2191" y="90"/>
                  </a:lnTo>
                  <a:lnTo>
                    <a:pt x="2101" y="90"/>
                  </a:lnTo>
                  <a:lnTo>
                    <a:pt x="2047" y="108"/>
                  </a:lnTo>
                  <a:lnTo>
                    <a:pt x="1855" y="228"/>
                  </a:lnTo>
                  <a:lnTo>
                    <a:pt x="1771" y="288"/>
                  </a:lnTo>
                  <a:lnTo>
                    <a:pt x="1591" y="337"/>
                  </a:lnTo>
                  <a:lnTo>
                    <a:pt x="1465" y="379"/>
                  </a:lnTo>
                  <a:lnTo>
                    <a:pt x="1459" y="379"/>
                  </a:lnTo>
                  <a:lnTo>
                    <a:pt x="1453" y="373"/>
                  </a:lnTo>
                  <a:lnTo>
                    <a:pt x="1417" y="361"/>
                  </a:lnTo>
                  <a:lnTo>
                    <a:pt x="1381" y="343"/>
                  </a:lnTo>
                  <a:lnTo>
                    <a:pt x="1363" y="331"/>
                  </a:lnTo>
                  <a:lnTo>
                    <a:pt x="1357" y="324"/>
                  </a:lnTo>
                  <a:lnTo>
                    <a:pt x="1344" y="312"/>
                  </a:lnTo>
                  <a:lnTo>
                    <a:pt x="1320" y="300"/>
                  </a:lnTo>
                  <a:lnTo>
                    <a:pt x="1290" y="288"/>
                  </a:lnTo>
                  <a:lnTo>
                    <a:pt x="1260" y="270"/>
                  </a:lnTo>
                  <a:lnTo>
                    <a:pt x="1230" y="252"/>
                  </a:lnTo>
                  <a:lnTo>
                    <a:pt x="1187" y="227"/>
                  </a:lnTo>
                  <a:lnTo>
                    <a:pt x="1119" y="227"/>
                  </a:lnTo>
                  <a:lnTo>
                    <a:pt x="1357" y="397"/>
                  </a:lnTo>
                  <a:lnTo>
                    <a:pt x="1320" y="438"/>
                  </a:lnTo>
                  <a:lnTo>
                    <a:pt x="1135" y="522"/>
                  </a:lnTo>
                  <a:lnTo>
                    <a:pt x="960" y="558"/>
                  </a:lnTo>
                  <a:lnTo>
                    <a:pt x="684" y="600"/>
                  </a:lnTo>
                  <a:lnTo>
                    <a:pt x="474" y="630"/>
                  </a:lnTo>
                  <a:lnTo>
                    <a:pt x="390" y="684"/>
                  </a:lnTo>
                  <a:lnTo>
                    <a:pt x="132" y="781"/>
                  </a:lnTo>
                  <a:lnTo>
                    <a:pt x="0" y="829"/>
                  </a:lnTo>
                  <a:lnTo>
                    <a:pt x="234" y="847"/>
                  </a:lnTo>
                  <a:lnTo>
                    <a:pt x="498" y="829"/>
                  </a:lnTo>
                  <a:lnTo>
                    <a:pt x="925" y="739"/>
                  </a:lnTo>
                  <a:lnTo>
                    <a:pt x="840" y="817"/>
                  </a:lnTo>
                  <a:lnTo>
                    <a:pt x="637" y="925"/>
                  </a:lnTo>
                  <a:lnTo>
                    <a:pt x="613" y="943"/>
                  </a:lnTo>
                  <a:lnTo>
                    <a:pt x="1405" y="943"/>
                  </a:lnTo>
                  <a:lnTo>
                    <a:pt x="1411" y="925"/>
                  </a:lnTo>
                  <a:lnTo>
                    <a:pt x="1447" y="943"/>
                  </a:lnTo>
                  <a:lnTo>
                    <a:pt x="2924" y="943"/>
                  </a:lnTo>
                  <a:lnTo>
                    <a:pt x="2888" y="859"/>
                  </a:lnTo>
                  <a:lnTo>
                    <a:pt x="2713" y="775"/>
                  </a:lnTo>
                  <a:lnTo>
                    <a:pt x="2582" y="708"/>
                  </a:lnTo>
                  <a:lnTo>
                    <a:pt x="2336" y="636"/>
                  </a:lnTo>
                  <a:lnTo>
                    <a:pt x="2299" y="606"/>
                  </a:lnTo>
                  <a:lnTo>
                    <a:pt x="2509" y="582"/>
                  </a:lnTo>
                  <a:lnTo>
                    <a:pt x="2606" y="588"/>
                  </a:lnTo>
                  <a:lnTo>
                    <a:pt x="2773" y="588"/>
                  </a:lnTo>
                  <a:lnTo>
                    <a:pt x="3001" y="582"/>
                  </a:lnTo>
                  <a:lnTo>
                    <a:pt x="3259" y="516"/>
                  </a:lnTo>
                  <a:lnTo>
                    <a:pt x="3452" y="438"/>
                  </a:lnTo>
                  <a:lnTo>
                    <a:pt x="3668" y="391"/>
                  </a:lnTo>
                  <a:lnTo>
                    <a:pt x="3668" y="312"/>
                  </a:lnTo>
                  <a:lnTo>
                    <a:pt x="3482" y="300"/>
                  </a:lnTo>
                  <a:lnTo>
                    <a:pt x="3482" y="300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5846" name="Freeform 6"/>
            <p:cNvSpPr>
              <a:spLocks/>
            </p:cNvSpPr>
            <p:nvPr/>
          </p:nvSpPr>
          <p:spPr bwMode="hidden">
            <a:xfrm>
              <a:off x="0" y="524"/>
              <a:ext cx="973" cy="1195"/>
            </a:xfrm>
            <a:custGeom>
              <a:avLst/>
              <a:gdLst/>
              <a:ahLst/>
              <a:cxnLst>
                <a:cxn ang="0">
                  <a:pos x="323" y="1186"/>
                </a:cxn>
                <a:cxn ang="0">
                  <a:pos x="490" y="1192"/>
                </a:cxn>
                <a:cxn ang="0">
                  <a:pos x="580" y="1150"/>
                </a:cxn>
                <a:cxn ang="0">
                  <a:pos x="813" y="1085"/>
                </a:cxn>
                <a:cxn ang="0">
                  <a:pos x="933" y="1055"/>
                </a:cxn>
                <a:cxn ang="0">
                  <a:pos x="759" y="989"/>
                </a:cxn>
                <a:cxn ang="0">
                  <a:pos x="556" y="953"/>
                </a:cxn>
                <a:cxn ang="0">
                  <a:pos x="197" y="971"/>
                </a:cxn>
                <a:cxn ang="0">
                  <a:pos x="299" y="893"/>
                </a:cxn>
                <a:cxn ang="0">
                  <a:pos x="496" y="803"/>
                </a:cxn>
                <a:cxn ang="0">
                  <a:pos x="694" y="671"/>
                </a:cxn>
                <a:cxn ang="0">
                  <a:pos x="700" y="671"/>
                </a:cxn>
                <a:cxn ang="0">
                  <a:pos x="712" y="665"/>
                </a:cxn>
                <a:cxn ang="0">
                  <a:pos x="753" y="647"/>
                </a:cxn>
                <a:cxn ang="0">
                  <a:pos x="777" y="641"/>
                </a:cxn>
                <a:cxn ang="0">
                  <a:pos x="789" y="629"/>
                </a:cxn>
                <a:cxn ang="0">
                  <a:pos x="795" y="617"/>
                </a:cxn>
                <a:cxn ang="0">
                  <a:pos x="789" y="611"/>
                </a:cxn>
                <a:cxn ang="0">
                  <a:pos x="783" y="599"/>
                </a:cxn>
                <a:cxn ang="0">
                  <a:pos x="783" y="575"/>
                </a:cxn>
                <a:cxn ang="0">
                  <a:pos x="795" y="545"/>
                </a:cxn>
                <a:cxn ang="0">
                  <a:pos x="807" y="515"/>
                </a:cxn>
                <a:cxn ang="0">
                  <a:pos x="825" y="485"/>
                </a:cxn>
                <a:cxn ang="0">
                  <a:pos x="837" y="455"/>
                </a:cxn>
                <a:cxn ang="0">
                  <a:pos x="843" y="437"/>
                </a:cxn>
                <a:cxn ang="0">
                  <a:pos x="849" y="431"/>
                </a:cxn>
                <a:cxn ang="0">
                  <a:pos x="849" y="347"/>
                </a:cxn>
                <a:cxn ang="0">
                  <a:pos x="849" y="341"/>
                </a:cxn>
                <a:cxn ang="0">
                  <a:pos x="855" y="335"/>
                </a:cxn>
                <a:cxn ang="0">
                  <a:pos x="873" y="305"/>
                </a:cxn>
                <a:cxn ang="0">
                  <a:pos x="885" y="269"/>
                </a:cxn>
                <a:cxn ang="0">
                  <a:pos x="897" y="239"/>
                </a:cxn>
                <a:cxn ang="0">
                  <a:pos x="903" y="227"/>
                </a:cxn>
                <a:cxn ang="0">
                  <a:pos x="909" y="215"/>
                </a:cxn>
                <a:cxn ang="0">
                  <a:pos x="927" y="173"/>
                </a:cxn>
                <a:cxn ang="0">
                  <a:pos x="945" y="137"/>
                </a:cxn>
                <a:cxn ang="0">
                  <a:pos x="951" y="125"/>
                </a:cxn>
                <a:cxn ang="0">
                  <a:pos x="951" y="119"/>
                </a:cxn>
                <a:cxn ang="0">
                  <a:pos x="969" y="0"/>
                </a:cxn>
                <a:cxn ang="0">
                  <a:pos x="945" y="47"/>
                </a:cxn>
                <a:cxn ang="0">
                  <a:pos x="783" y="113"/>
                </a:cxn>
                <a:cxn ang="0">
                  <a:pos x="706" y="161"/>
                </a:cxn>
                <a:cxn ang="0">
                  <a:pos x="460" y="233"/>
                </a:cxn>
                <a:cxn ang="0">
                  <a:pos x="281" y="287"/>
                </a:cxn>
                <a:cxn ang="0">
                  <a:pos x="173" y="293"/>
                </a:cxn>
                <a:cxn ang="0">
                  <a:pos x="12" y="485"/>
                </a:cxn>
                <a:cxn ang="0">
                  <a:pos x="0" y="509"/>
                </a:cxn>
                <a:cxn ang="0">
                  <a:pos x="0" y="1186"/>
                </a:cxn>
                <a:cxn ang="0">
                  <a:pos x="96" y="1180"/>
                </a:cxn>
                <a:cxn ang="0">
                  <a:pos x="323" y="1186"/>
                </a:cxn>
                <a:cxn ang="0">
                  <a:pos x="323" y="1186"/>
                </a:cxn>
              </a:cxnLst>
              <a:rect l="0" t="0" r="r" b="b"/>
              <a:pathLst>
                <a:path w="969" h="1192">
                  <a:moveTo>
                    <a:pt x="323" y="1186"/>
                  </a:moveTo>
                  <a:lnTo>
                    <a:pt x="490" y="1192"/>
                  </a:lnTo>
                  <a:lnTo>
                    <a:pt x="580" y="1150"/>
                  </a:lnTo>
                  <a:lnTo>
                    <a:pt x="813" y="1085"/>
                  </a:lnTo>
                  <a:lnTo>
                    <a:pt x="933" y="1055"/>
                  </a:lnTo>
                  <a:lnTo>
                    <a:pt x="759" y="989"/>
                  </a:lnTo>
                  <a:lnTo>
                    <a:pt x="556" y="953"/>
                  </a:lnTo>
                  <a:lnTo>
                    <a:pt x="197" y="971"/>
                  </a:lnTo>
                  <a:lnTo>
                    <a:pt x="299" y="893"/>
                  </a:lnTo>
                  <a:lnTo>
                    <a:pt x="496" y="803"/>
                  </a:lnTo>
                  <a:lnTo>
                    <a:pt x="694" y="671"/>
                  </a:lnTo>
                  <a:lnTo>
                    <a:pt x="700" y="671"/>
                  </a:lnTo>
                  <a:lnTo>
                    <a:pt x="712" y="665"/>
                  </a:lnTo>
                  <a:lnTo>
                    <a:pt x="753" y="647"/>
                  </a:lnTo>
                  <a:lnTo>
                    <a:pt x="777" y="641"/>
                  </a:lnTo>
                  <a:lnTo>
                    <a:pt x="789" y="629"/>
                  </a:lnTo>
                  <a:lnTo>
                    <a:pt x="795" y="617"/>
                  </a:lnTo>
                  <a:lnTo>
                    <a:pt x="789" y="611"/>
                  </a:lnTo>
                  <a:lnTo>
                    <a:pt x="783" y="599"/>
                  </a:lnTo>
                  <a:lnTo>
                    <a:pt x="783" y="575"/>
                  </a:lnTo>
                  <a:lnTo>
                    <a:pt x="795" y="545"/>
                  </a:lnTo>
                  <a:lnTo>
                    <a:pt x="807" y="515"/>
                  </a:lnTo>
                  <a:lnTo>
                    <a:pt x="825" y="485"/>
                  </a:lnTo>
                  <a:lnTo>
                    <a:pt x="837" y="455"/>
                  </a:lnTo>
                  <a:lnTo>
                    <a:pt x="843" y="437"/>
                  </a:lnTo>
                  <a:lnTo>
                    <a:pt x="849" y="431"/>
                  </a:lnTo>
                  <a:lnTo>
                    <a:pt x="849" y="347"/>
                  </a:lnTo>
                  <a:lnTo>
                    <a:pt x="849" y="341"/>
                  </a:lnTo>
                  <a:lnTo>
                    <a:pt x="855" y="335"/>
                  </a:lnTo>
                  <a:lnTo>
                    <a:pt x="873" y="305"/>
                  </a:lnTo>
                  <a:lnTo>
                    <a:pt x="885" y="269"/>
                  </a:lnTo>
                  <a:lnTo>
                    <a:pt x="897" y="239"/>
                  </a:lnTo>
                  <a:lnTo>
                    <a:pt x="903" y="227"/>
                  </a:lnTo>
                  <a:lnTo>
                    <a:pt x="909" y="215"/>
                  </a:lnTo>
                  <a:lnTo>
                    <a:pt x="927" y="173"/>
                  </a:lnTo>
                  <a:lnTo>
                    <a:pt x="945" y="137"/>
                  </a:lnTo>
                  <a:lnTo>
                    <a:pt x="951" y="125"/>
                  </a:lnTo>
                  <a:lnTo>
                    <a:pt x="951" y="119"/>
                  </a:lnTo>
                  <a:lnTo>
                    <a:pt x="969" y="0"/>
                  </a:lnTo>
                  <a:lnTo>
                    <a:pt x="945" y="47"/>
                  </a:lnTo>
                  <a:lnTo>
                    <a:pt x="783" y="113"/>
                  </a:lnTo>
                  <a:lnTo>
                    <a:pt x="706" y="161"/>
                  </a:lnTo>
                  <a:lnTo>
                    <a:pt x="460" y="233"/>
                  </a:lnTo>
                  <a:lnTo>
                    <a:pt x="281" y="287"/>
                  </a:lnTo>
                  <a:lnTo>
                    <a:pt x="173" y="293"/>
                  </a:lnTo>
                  <a:lnTo>
                    <a:pt x="12" y="485"/>
                  </a:lnTo>
                  <a:lnTo>
                    <a:pt x="0" y="509"/>
                  </a:lnTo>
                  <a:lnTo>
                    <a:pt x="0" y="1186"/>
                  </a:lnTo>
                  <a:lnTo>
                    <a:pt x="96" y="1180"/>
                  </a:lnTo>
                  <a:lnTo>
                    <a:pt x="323" y="1186"/>
                  </a:lnTo>
                  <a:lnTo>
                    <a:pt x="323" y="1186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5847" name="Freeform 7"/>
            <p:cNvSpPr>
              <a:spLocks/>
            </p:cNvSpPr>
            <p:nvPr/>
          </p:nvSpPr>
          <p:spPr bwMode="hidden">
            <a:xfrm>
              <a:off x="3188" y="1"/>
              <a:ext cx="2570" cy="2266"/>
            </a:xfrm>
            <a:custGeom>
              <a:avLst/>
              <a:gdLst/>
              <a:ahLst/>
              <a:cxnLst>
                <a:cxn ang="0">
                  <a:pos x="859" y="612"/>
                </a:cxn>
                <a:cxn ang="0">
                  <a:pos x="1087" y="853"/>
                </a:cxn>
                <a:cxn ang="0">
                  <a:pos x="961" y="913"/>
                </a:cxn>
                <a:cxn ang="0">
                  <a:pos x="786" y="883"/>
                </a:cxn>
                <a:cxn ang="0">
                  <a:pos x="450" y="931"/>
                </a:cxn>
                <a:cxn ang="0">
                  <a:pos x="150" y="1075"/>
                </a:cxn>
                <a:cxn ang="0">
                  <a:pos x="78" y="1165"/>
                </a:cxn>
                <a:cxn ang="0">
                  <a:pos x="361" y="1256"/>
                </a:cxn>
                <a:cxn ang="0">
                  <a:pos x="444" y="1316"/>
                </a:cxn>
                <a:cxn ang="0">
                  <a:pos x="697" y="1400"/>
                </a:cxn>
                <a:cxn ang="0">
                  <a:pos x="1026" y="1346"/>
                </a:cxn>
                <a:cxn ang="0">
                  <a:pos x="991" y="1412"/>
                </a:cxn>
                <a:cxn ang="0">
                  <a:pos x="804" y="1574"/>
                </a:cxn>
                <a:cxn ang="0">
                  <a:pos x="726" y="1718"/>
                </a:cxn>
                <a:cxn ang="0">
                  <a:pos x="768" y="1742"/>
                </a:cxn>
                <a:cxn ang="0">
                  <a:pos x="865" y="1693"/>
                </a:cxn>
                <a:cxn ang="0">
                  <a:pos x="991" y="1699"/>
                </a:cxn>
                <a:cxn ang="0">
                  <a:pos x="1135" y="1627"/>
                </a:cxn>
                <a:cxn ang="0">
                  <a:pos x="1183" y="1669"/>
                </a:cxn>
                <a:cxn ang="0">
                  <a:pos x="1399" y="1436"/>
                </a:cxn>
                <a:cxn ang="0">
                  <a:pos x="1615" y="1334"/>
                </a:cxn>
                <a:cxn ang="0">
                  <a:pos x="1645" y="1370"/>
                </a:cxn>
                <a:cxn ang="0">
                  <a:pos x="1681" y="1430"/>
                </a:cxn>
                <a:cxn ang="0">
                  <a:pos x="1699" y="1466"/>
                </a:cxn>
                <a:cxn ang="0">
                  <a:pos x="1747" y="1550"/>
                </a:cxn>
                <a:cxn ang="0">
                  <a:pos x="1772" y="1586"/>
                </a:cxn>
                <a:cxn ang="0">
                  <a:pos x="2124" y="2248"/>
                </a:cxn>
                <a:cxn ang="0">
                  <a:pos x="1693" y="1322"/>
                </a:cxn>
                <a:cxn ang="0">
                  <a:pos x="1861" y="1165"/>
                </a:cxn>
                <a:cxn ang="0">
                  <a:pos x="2173" y="1099"/>
                </a:cxn>
                <a:cxn ang="0">
                  <a:pos x="2390" y="1009"/>
                </a:cxn>
                <a:cxn ang="0">
                  <a:pos x="2570" y="805"/>
                </a:cxn>
                <a:cxn ang="0">
                  <a:pos x="2342" y="781"/>
                </a:cxn>
                <a:cxn ang="0">
                  <a:pos x="2114" y="763"/>
                </a:cxn>
                <a:cxn ang="0">
                  <a:pos x="2408" y="433"/>
                </a:cxn>
                <a:cxn ang="0">
                  <a:pos x="2426" y="421"/>
                </a:cxn>
                <a:cxn ang="0">
                  <a:pos x="2474" y="379"/>
                </a:cxn>
                <a:cxn ang="0">
                  <a:pos x="2492" y="355"/>
                </a:cxn>
                <a:cxn ang="0">
                  <a:pos x="2474" y="337"/>
                </a:cxn>
                <a:cxn ang="0">
                  <a:pos x="2474" y="271"/>
                </a:cxn>
                <a:cxn ang="0">
                  <a:pos x="2492" y="192"/>
                </a:cxn>
                <a:cxn ang="0">
                  <a:pos x="2504" y="132"/>
                </a:cxn>
                <a:cxn ang="0">
                  <a:pos x="2492" y="36"/>
                </a:cxn>
                <a:cxn ang="0">
                  <a:pos x="2492" y="24"/>
                </a:cxn>
                <a:cxn ang="0">
                  <a:pos x="2102" y="0"/>
                </a:cxn>
                <a:cxn ang="0">
                  <a:pos x="1909" y="90"/>
                </a:cxn>
                <a:cxn ang="0">
                  <a:pos x="1747" y="535"/>
                </a:cxn>
                <a:cxn ang="0">
                  <a:pos x="1711" y="469"/>
                </a:cxn>
                <a:cxn ang="0">
                  <a:pos x="1633" y="144"/>
                </a:cxn>
                <a:cxn ang="0">
                  <a:pos x="1579" y="0"/>
                </a:cxn>
                <a:cxn ang="0">
                  <a:pos x="738" y="186"/>
                </a:cxn>
                <a:cxn ang="0">
                  <a:pos x="756" y="463"/>
                </a:cxn>
              </a:cxnLst>
              <a:rect l="0" t="0" r="r" b="b"/>
              <a:pathLst>
                <a:path w="2570" h="2266">
                  <a:moveTo>
                    <a:pt x="756" y="463"/>
                  </a:moveTo>
                  <a:lnTo>
                    <a:pt x="859" y="612"/>
                  </a:lnTo>
                  <a:lnTo>
                    <a:pt x="937" y="720"/>
                  </a:lnTo>
                  <a:lnTo>
                    <a:pt x="1087" y="853"/>
                  </a:lnTo>
                  <a:lnTo>
                    <a:pt x="1105" y="907"/>
                  </a:lnTo>
                  <a:lnTo>
                    <a:pt x="961" y="913"/>
                  </a:lnTo>
                  <a:lnTo>
                    <a:pt x="895" y="901"/>
                  </a:lnTo>
                  <a:lnTo>
                    <a:pt x="786" y="883"/>
                  </a:lnTo>
                  <a:lnTo>
                    <a:pt x="637" y="859"/>
                  </a:lnTo>
                  <a:lnTo>
                    <a:pt x="450" y="931"/>
                  </a:lnTo>
                  <a:lnTo>
                    <a:pt x="306" y="1021"/>
                  </a:lnTo>
                  <a:lnTo>
                    <a:pt x="150" y="1075"/>
                  </a:lnTo>
                  <a:lnTo>
                    <a:pt x="0" y="1153"/>
                  </a:lnTo>
                  <a:lnTo>
                    <a:pt x="78" y="1165"/>
                  </a:lnTo>
                  <a:lnTo>
                    <a:pt x="264" y="1220"/>
                  </a:lnTo>
                  <a:lnTo>
                    <a:pt x="361" y="1256"/>
                  </a:lnTo>
                  <a:lnTo>
                    <a:pt x="367" y="1298"/>
                  </a:lnTo>
                  <a:lnTo>
                    <a:pt x="444" y="1316"/>
                  </a:lnTo>
                  <a:lnTo>
                    <a:pt x="558" y="1400"/>
                  </a:lnTo>
                  <a:lnTo>
                    <a:pt x="697" y="1400"/>
                  </a:lnTo>
                  <a:lnTo>
                    <a:pt x="895" y="1346"/>
                  </a:lnTo>
                  <a:lnTo>
                    <a:pt x="1026" y="1346"/>
                  </a:lnTo>
                  <a:lnTo>
                    <a:pt x="1147" y="1358"/>
                  </a:lnTo>
                  <a:lnTo>
                    <a:pt x="991" y="1412"/>
                  </a:lnTo>
                  <a:lnTo>
                    <a:pt x="804" y="1538"/>
                  </a:lnTo>
                  <a:lnTo>
                    <a:pt x="804" y="1574"/>
                  </a:lnTo>
                  <a:lnTo>
                    <a:pt x="762" y="1645"/>
                  </a:lnTo>
                  <a:lnTo>
                    <a:pt x="726" y="1718"/>
                  </a:lnTo>
                  <a:lnTo>
                    <a:pt x="732" y="1754"/>
                  </a:lnTo>
                  <a:lnTo>
                    <a:pt x="768" y="1742"/>
                  </a:lnTo>
                  <a:lnTo>
                    <a:pt x="829" y="1730"/>
                  </a:lnTo>
                  <a:lnTo>
                    <a:pt x="865" y="1693"/>
                  </a:lnTo>
                  <a:lnTo>
                    <a:pt x="925" y="1663"/>
                  </a:lnTo>
                  <a:lnTo>
                    <a:pt x="991" y="1699"/>
                  </a:lnTo>
                  <a:lnTo>
                    <a:pt x="1087" y="1675"/>
                  </a:lnTo>
                  <a:lnTo>
                    <a:pt x="1135" y="1627"/>
                  </a:lnTo>
                  <a:lnTo>
                    <a:pt x="1147" y="1687"/>
                  </a:lnTo>
                  <a:lnTo>
                    <a:pt x="1183" y="1669"/>
                  </a:lnTo>
                  <a:lnTo>
                    <a:pt x="1333" y="1514"/>
                  </a:lnTo>
                  <a:lnTo>
                    <a:pt x="1399" y="1436"/>
                  </a:lnTo>
                  <a:lnTo>
                    <a:pt x="1526" y="1382"/>
                  </a:lnTo>
                  <a:lnTo>
                    <a:pt x="1615" y="1334"/>
                  </a:lnTo>
                  <a:lnTo>
                    <a:pt x="1627" y="1346"/>
                  </a:lnTo>
                  <a:lnTo>
                    <a:pt x="1645" y="1370"/>
                  </a:lnTo>
                  <a:lnTo>
                    <a:pt x="1669" y="1400"/>
                  </a:lnTo>
                  <a:lnTo>
                    <a:pt x="1681" y="1430"/>
                  </a:lnTo>
                  <a:lnTo>
                    <a:pt x="1687" y="1448"/>
                  </a:lnTo>
                  <a:lnTo>
                    <a:pt x="1699" y="1466"/>
                  </a:lnTo>
                  <a:lnTo>
                    <a:pt x="1729" y="1520"/>
                  </a:lnTo>
                  <a:lnTo>
                    <a:pt x="1747" y="1550"/>
                  </a:lnTo>
                  <a:lnTo>
                    <a:pt x="1766" y="1574"/>
                  </a:lnTo>
                  <a:lnTo>
                    <a:pt x="1772" y="1586"/>
                  </a:lnTo>
                  <a:lnTo>
                    <a:pt x="1778" y="1592"/>
                  </a:lnTo>
                  <a:lnTo>
                    <a:pt x="2124" y="2248"/>
                  </a:lnTo>
                  <a:lnTo>
                    <a:pt x="2215" y="2266"/>
                  </a:lnTo>
                  <a:lnTo>
                    <a:pt x="1693" y="1322"/>
                  </a:lnTo>
                  <a:lnTo>
                    <a:pt x="1723" y="1262"/>
                  </a:lnTo>
                  <a:lnTo>
                    <a:pt x="1861" y="1165"/>
                  </a:lnTo>
                  <a:lnTo>
                    <a:pt x="1988" y="1129"/>
                  </a:lnTo>
                  <a:lnTo>
                    <a:pt x="2173" y="1099"/>
                  </a:lnTo>
                  <a:lnTo>
                    <a:pt x="2318" y="1075"/>
                  </a:lnTo>
                  <a:lnTo>
                    <a:pt x="2390" y="1009"/>
                  </a:lnTo>
                  <a:lnTo>
                    <a:pt x="2570" y="895"/>
                  </a:lnTo>
                  <a:lnTo>
                    <a:pt x="2570" y="805"/>
                  </a:lnTo>
                  <a:lnTo>
                    <a:pt x="2516" y="787"/>
                  </a:lnTo>
                  <a:lnTo>
                    <a:pt x="2342" y="781"/>
                  </a:lnTo>
                  <a:lnTo>
                    <a:pt x="2042" y="871"/>
                  </a:lnTo>
                  <a:lnTo>
                    <a:pt x="2114" y="763"/>
                  </a:lnTo>
                  <a:lnTo>
                    <a:pt x="2264" y="624"/>
                  </a:lnTo>
                  <a:lnTo>
                    <a:pt x="2408" y="433"/>
                  </a:lnTo>
                  <a:lnTo>
                    <a:pt x="2414" y="433"/>
                  </a:lnTo>
                  <a:lnTo>
                    <a:pt x="2426" y="421"/>
                  </a:lnTo>
                  <a:lnTo>
                    <a:pt x="2456" y="397"/>
                  </a:lnTo>
                  <a:lnTo>
                    <a:pt x="2474" y="379"/>
                  </a:lnTo>
                  <a:lnTo>
                    <a:pt x="2486" y="367"/>
                  </a:lnTo>
                  <a:lnTo>
                    <a:pt x="2492" y="355"/>
                  </a:lnTo>
                  <a:lnTo>
                    <a:pt x="2486" y="349"/>
                  </a:lnTo>
                  <a:lnTo>
                    <a:pt x="2474" y="337"/>
                  </a:lnTo>
                  <a:lnTo>
                    <a:pt x="2474" y="307"/>
                  </a:lnTo>
                  <a:lnTo>
                    <a:pt x="2474" y="271"/>
                  </a:lnTo>
                  <a:lnTo>
                    <a:pt x="2480" y="228"/>
                  </a:lnTo>
                  <a:lnTo>
                    <a:pt x="2492" y="192"/>
                  </a:lnTo>
                  <a:lnTo>
                    <a:pt x="2498" y="156"/>
                  </a:lnTo>
                  <a:lnTo>
                    <a:pt x="2504" y="132"/>
                  </a:lnTo>
                  <a:lnTo>
                    <a:pt x="2504" y="126"/>
                  </a:lnTo>
                  <a:lnTo>
                    <a:pt x="2492" y="36"/>
                  </a:lnTo>
                  <a:lnTo>
                    <a:pt x="2492" y="36"/>
                  </a:lnTo>
                  <a:lnTo>
                    <a:pt x="2492" y="24"/>
                  </a:lnTo>
                  <a:lnTo>
                    <a:pt x="2498" y="0"/>
                  </a:lnTo>
                  <a:lnTo>
                    <a:pt x="2102" y="0"/>
                  </a:lnTo>
                  <a:lnTo>
                    <a:pt x="2006" y="60"/>
                  </a:lnTo>
                  <a:lnTo>
                    <a:pt x="1909" y="90"/>
                  </a:lnTo>
                  <a:lnTo>
                    <a:pt x="1808" y="337"/>
                  </a:lnTo>
                  <a:lnTo>
                    <a:pt x="1747" y="535"/>
                  </a:lnTo>
                  <a:lnTo>
                    <a:pt x="1687" y="588"/>
                  </a:lnTo>
                  <a:lnTo>
                    <a:pt x="1711" y="469"/>
                  </a:lnTo>
                  <a:lnTo>
                    <a:pt x="1687" y="343"/>
                  </a:lnTo>
                  <a:lnTo>
                    <a:pt x="1633" y="144"/>
                  </a:lnTo>
                  <a:lnTo>
                    <a:pt x="1585" y="12"/>
                  </a:lnTo>
                  <a:lnTo>
                    <a:pt x="1579" y="0"/>
                  </a:lnTo>
                  <a:lnTo>
                    <a:pt x="786" y="0"/>
                  </a:lnTo>
                  <a:lnTo>
                    <a:pt x="738" y="186"/>
                  </a:lnTo>
                  <a:lnTo>
                    <a:pt x="756" y="463"/>
                  </a:lnTo>
                  <a:lnTo>
                    <a:pt x="756" y="463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5848" name="Freeform 8"/>
            <p:cNvSpPr>
              <a:spLocks/>
            </p:cNvSpPr>
            <p:nvPr/>
          </p:nvSpPr>
          <p:spPr bwMode="hidden">
            <a:xfrm>
              <a:off x="3525" y="1"/>
              <a:ext cx="2185" cy="1508"/>
            </a:xfrm>
            <a:custGeom>
              <a:avLst/>
              <a:gdLst/>
              <a:ahLst/>
              <a:cxnLst>
                <a:cxn ang="0">
                  <a:pos x="1034" y="767"/>
                </a:cxn>
                <a:cxn ang="0">
                  <a:pos x="1190" y="1235"/>
                </a:cxn>
                <a:cxn ang="0">
                  <a:pos x="956" y="1193"/>
                </a:cxn>
                <a:cxn ang="0">
                  <a:pos x="723" y="1127"/>
                </a:cxn>
                <a:cxn ang="0">
                  <a:pos x="442" y="1109"/>
                </a:cxn>
                <a:cxn ang="0">
                  <a:pos x="0" y="1079"/>
                </a:cxn>
                <a:cxn ang="0">
                  <a:pos x="30" y="1115"/>
                </a:cxn>
                <a:cxn ang="0">
                  <a:pos x="496" y="1133"/>
                </a:cxn>
                <a:cxn ang="0">
                  <a:pos x="777" y="1187"/>
                </a:cxn>
                <a:cxn ang="0">
                  <a:pos x="1130" y="1301"/>
                </a:cxn>
                <a:cxn ang="0">
                  <a:pos x="1070" y="1319"/>
                </a:cxn>
                <a:cxn ang="0">
                  <a:pos x="711" y="1505"/>
                </a:cxn>
                <a:cxn ang="0">
                  <a:pos x="765" y="1481"/>
                </a:cxn>
                <a:cxn ang="0">
                  <a:pos x="861" y="1439"/>
                </a:cxn>
                <a:cxn ang="0">
                  <a:pos x="1022" y="1355"/>
                </a:cxn>
                <a:cxn ang="0">
                  <a:pos x="1214" y="1295"/>
                </a:cxn>
                <a:cxn ang="0">
                  <a:pos x="1267" y="1223"/>
                </a:cxn>
                <a:cxn ang="0">
                  <a:pos x="1632" y="1043"/>
                </a:cxn>
                <a:cxn ang="0">
                  <a:pos x="1931" y="953"/>
                </a:cxn>
                <a:cxn ang="0">
                  <a:pos x="2176" y="821"/>
                </a:cxn>
                <a:cxn ang="0">
                  <a:pos x="1961" y="911"/>
                </a:cxn>
                <a:cxn ang="0">
                  <a:pos x="1656" y="989"/>
                </a:cxn>
                <a:cxn ang="0">
                  <a:pos x="1339" y="1151"/>
                </a:cxn>
                <a:cxn ang="0">
                  <a:pos x="1501" y="905"/>
                </a:cxn>
                <a:cxn ang="0">
                  <a:pos x="1620" y="545"/>
                </a:cxn>
                <a:cxn ang="0">
                  <a:pos x="1740" y="372"/>
                </a:cxn>
                <a:cxn ang="0">
                  <a:pos x="1979" y="60"/>
                </a:cxn>
                <a:cxn ang="0">
                  <a:pos x="2003" y="0"/>
                </a:cxn>
                <a:cxn ang="0">
                  <a:pos x="1973" y="0"/>
                </a:cxn>
                <a:cxn ang="0">
                  <a:pos x="1596" y="480"/>
                </a:cxn>
                <a:cxn ang="0">
                  <a:pos x="1477" y="887"/>
                </a:cxn>
                <a:cxn ang="0">
                  <a:pos x="1255" y="1175"/>
                </a:cxn>
                <a:cxn ang="0">
                  <a:pos x="1130" y="905"/>
                </a:cxn>
                <a:cxn ang="0">
                  <a:pos x="1010" y="540"/>
                </a:cxn>
                <a:cxn ang="0">
                  <a:pos x="885" y="222"/>
                </a:cxn>
                <a:cxn ang="0">
                  <a:pos x="789" y="0"/>
                </a:cxn>
                <a:cxn ang="0">
                  <a:pos x="753" y="0"/>
                </a:cxn>
                <a:cxn ang="0">
                  <a:pos x="903" y="354"/>
                </a:cxn>
                <a:cxn ang="0">
                  <a:pos x="1034" y="767"/>
                </a:cxn>
                <a:cxn ang="0">
                  <a:pos x="1034" y="767"/>
                </a:cxn>
              </a:cxnLst>
              <a:rect l="0" t="0" r="r" b="b"/>
              <a:pathLst>
                <a:path w="2176" h="1505">
                  <a:moveTo>
                    <a:pt x="1034" y="767"/>
                  </a:moveTo>
                  <a:lnTo>
                    <a:pt x="1190" y="1235"/>
                  </a:lnTo>
                  <a:lnTo>
                    <a:pt x="956" y="1193"/>
                  </a:lnTo>
                  <a:lnTo>
                    <a:pt x="723" y="1127"/>
                  </a:lnTo>
                  <a:lnTo>
                    <a:pt x="442" y="1109"/>
                  </a:lnTo>
                  <a:lnTo>
                    <a:pt x="0" y="1079"/>
                  </a:lnTo>
                  <a:lnTo>
                    <a:pt x="30" y="1115"/>
                  </a:lnTo>
                  <a:lnTo>
                    <a:pt x="496" y="1133"/>
                  </a:lnTo>
                  <a:lnTo>
                    <a:pt x="777" y="1187"/>
                  </a:lnTo>
                  <a:lnTo>
                    <a:pt x="1130" y="1301"/>
                  </a:lnTo>
                  <a:lnTo>
                    <a:pt x="1070" y="1319"/>
                  </a:lnTo>
                  <a:lnTo>
                    <a:pt x="711" y="1505"/>
                  </a:lnTo>
                  <a:lnTo>
                    <a:pt x="765" y="1481"/>
                  </a:lnTo>
                  <a:lnTo>
                    <a:pt x="861" y="1439"/>
                  </a:lnTo>
                  <a:lnTo>
                    <a:pt x="1022" y="1355"/>
                  </a:lnTo>
                  <a:lnTo>
                    <a:pt x="1214" y="1295"/>
                  </a:lnTo>
                  <a:lnTo>
                    <a:pt x="1267" y="1223"/>
                  </a:lnTo>
                  <a:lnTo>
                    <a:pt x="1632" y="1043"/>
                  </a:lnTo>
                  <a:lnTo>
                    <a:pt x="1931" y="953"/>
                  </a:lnTo>
                  <a:lnTo>
                    <a:pt x="2176" y="821"/>
                  </a:lnTo>
                  <a:lnTo>
                    <a:pt x="1961" y="911"/>
                  </a:lnTo>
                  <a:lnTo>
                    <a:pt x="1656" y="989"/>
                  </a:lnTo>
                  <a:lnTo>
                    <a:pt x="1339" y="1151"/>
                  </a:lnTo>
                  <a:lnTo>
                    <a:pt x="1501" y="905"/>
                  </a:lnTo>
                  <a:lnTo>
                    <a:pt x="1620" y="545"/>
                  </a:lnTo>
                  <a:lnTo>
                    <a:pt x="1740" y="372"/>
                  </a:lnTo>
                  <a:lnTo>
                    <a:pt x="1979" y="60"/>
                  </a:lnTo>
                  <a:lnTo>
                    <a:pt x="2003" y="0"/>
                  </a:lnTo>
                  <a:lnTo>
                    <a:pt x="1973" y="0"/>
                  </a:lnTo>
                  <a:lnTo>
                    <a:pt x="1596" y="480"/>
                  </a:lnTo>
                  <a:lnTo>
                    <a:pt x="1477" y="887"/>
                  </a:lnTo>
                  <a:lnTo>
                    <a:pt x="1255" y="1175"/>
                  </a:lnTo>
                  <a:lnTo>
                    <a:pt x="1130" y="905"/>
                  </a:lnTo>
                  <a:lnTo>
                    <a:pt x="1010" y="540"/>
                  </a:lnTo>
                  <a:lnTo>
                    <a:pt x="885" y="222"/>
                  </a:lnTo>
                  <a:lnTo>
                    <a:pt x="789" y="0"/>
                  </a:lnTo>
                  <a:lnTo>
                    <a:pt x="753" y="0"/>
                  </a:lnTo>
                  <a:lnTo>
                    <a:pt x="903" y="354"/>
                  </a:lnTo>
                  <a:lnTo>
                    <a:pt x="1034" y="767"/>
                  </a:lnTo>
                  <a:lnTo>
                    <a:pt x="1034" y="767"/>
                  </a:ln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5849" name="Freeform 9"/>
            <p:cNvSpPr>
              <a:spLocks/>
            </p:cNvSpPr>
            <p:nvPr/>
          </p:nvSpPr>
          <p:spPr bwMode="hidden">
            <a:xfrm>
              <a:off x="0" y="649"/>
              <a:ext cx="816" cy="806"/>
            </a:xfrm>
            <a:custGeom>
              <a:avLst/>
              <a:gdLst/>
              <a:ahLst/>
              <a:cxnLst>
                <a:cxn ang="0">
                  <a:pos x="161" y="564"/>
                </a:cxn>
                <a:cxn ang="0">
                  <a:pos x="329" y="438"/>
                </a:cxn>
                <a:cxn ang="0">
                  <a:pos x="646" y="216"/>
                </a:cxn>
                <a:cxn ang="0">
                  <a:pos x="813" y="0"/>
                </a:cxn>
                <a:cxn ang="0">
                  <a:pos x="676" y="150"/>
                </a:cxn>
                <a:cxn ang="0">
                  <a:pos x="144" y="504"/>
                </a:cxn>
                <a:cxn ang="0">
                  <a:pos x="0" y="732"/>
                </a:cxn>
                <a:cxn ang="0">
                  <a:pos x="0" y="804"/>
                </a:cxn>
                <a:cxn ang="0">
                  <a:pos x="161" y="564"/>
                </a:cxn>
                <a:cxn ang="0">
                  <a:pos x="161" y="564"/>
                </a:cxn>
              </a:cxnLst>
              <a:rect l="0" t="0" r="r" b="b"/>
              <a:pathLst>
                <a:path w="813" h="804">
                  <a:moveTo>
                    <a:pt x="161" y="564"/>
                  </a:moveTo>
                  <a:lnTo>
                    <a:pt x="329" y="438"/>
                  </a:lnTo>
                  <a:lnTo>
                    <a:pt x="646" y="216"/>
                  </a:lnTo>
                  <a:lnTo>
                    <a:pt x="813" y="0"/>
                  </a:lnTo>
                  <a:lnTo>
                    <a:pt x="676" y="150"/>
                  </a:lnTo>
                  <a:lnTo>
                    <a:pt x="144" y="504"/>
                  </a:lnTo>
                  <a:lnTo>
                    <a:pt x="0" y="732"/>
                  </a:lnTo>
                  <a:lnTo>
                    <a:pt x="0" y="804"/>
                  </a:lnTo>
                  <a:lnTo>
                    <a:pt x="161" y="564"/>
                  </a:lnTo>
                  <a:lnTo>
                    <a:pt x="161" y="564"/>
                  </a:ln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5850" name="Freeform 10"/>
            <p:cNvSpPr>
              <a:spLocks/>
            </p:cNvSpPr>
            <p:nvPr/>
          </p:nvSpPr>
          <p:spPr bwMode="hidden">
            <a:xfrm>
              <a:off x="0" y="1545"/>
              <a:ext cx="762" cy="107"/>
            </a:xfrm>
            <a:custGeom>
              <a:avLst/>
              <a:gdLst/>
              <a:ahLst/>
              <a:cxnLst>
                <a:cxn ang="0">
                  <a:pos x="460" y="66"/>
                </a:cxn>
                <a:cxn ang="0">
                  <a:pos x="759" y="0"/>
                </a:cxn>
                <a:cxn ang="0">
                  <a:pos x="496" y="36"/>
                </a:cxn>
                <a:cxn ang="0">
                  <a:pos x="138" y="48"/>
                </a:cxn>
                <a:cxn ang="0">
                  <a:pos x="0" y="78"/>
                </a:cxn>
                <a:cxn ang="0">
                  <a:pos x="0" y="107"/>
                </a:cxn>
                <a:cxn ang="0">
                  <a:pos x="96" y="89"/>
                </a:cxn>
                <a:cxn ang="0">
                  <a:pos x="460" y="66"/>
                </a:cxn>
                <a:cxn ang="0">
                  <a:pos x="460" y="66"/>
                </a:cxn>
              </a:cxnLst>
              <a:rect l="0" t="0" r="r" b="b"/>
              <a:pathLst>
                <a:path w="759" h="107">
                  <a:moveTo>
                    <a:pt x="460" y="66"/>
                  </a:moveTo>
                  <a:lnTo>
                    <a:pt x="759" y="0"/>
                  </a:lnTo>
                  <a:lnTo>
                    <a:pt x="496" y="36"/>
                  </a:lnTo>
                  <a:lnTo>
                    <a:pt x="138" y="48"/>
                  </a:lnTo>
                  <a:lnTo>
                    <a:pt x="0" y="78"/>
                  </a:lnTo>
                  <a:lnTo>
                    <a:pt x="0" y="107"/>
                  </a:lnTo>
                  <a:lnTo>
                    <a:pt x="96" y="89"/>
                  </a:lnTo>
                  <a:lnTo>
                    <a:pt x="460" y="66"/>
                  </a:lnTo>
                  <a:lnTo>
                    <a:pt x="460" y="66"/>
                  </a:ln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5851" name="Freeform 11"/>
            <p:cNvSpPr>
              <a:spLocks/>
            </p:cNvSpPr>
            <p:nvPr/>
          </p:nvSpPr>
          <p:spPr bwMode="hidden">
            <a:xfrm>
              <a:off x="2314" y="3431"/>
              <a:ext cx="3182" cy="745"/>
            </a:xfrm>
            <a:custGeom>
              <a:avLst/>
              <a:gdLst/>
              <a:ahLst/>
              <a:cxnLst>
                <a:cxn ang="0">
                  <a:pos x="1387" y="239"/>
                </a:cxn>
                <a:cxn ang="0">
                  <a:pos x="1734" y="233"/>
                </a:cxn>
                <a:cxn ang="0">
                  <a:pos x="2087" y="251"/>
                </a:cxn>
                <a:cxn ang="0">
                  <a:pos x="2505" y="233"/>
                </a:cxn>
                <a:cxn ang="0">
                  <a:pos x="3169" y="204"/>
                </a:cxn>
                <a:cxn ang="0">
                  <a:pos x="3115" y="186"/>
                </a:cxn>
                <a:cxn ang="0">
                  <a:pos x="2422" y="221"/>
                </a:cxn>
                <a:cxn ang="0">
                  <a:pos x="2003" y="221"/>
                </a:cxn>
                <a:cxn ang="0">
                  <a:pos x="1459" y="186"/>
                </a:cxn>
                <a:cxn ang="0">
                  <a:pos x="1543" y="168"/>
                </a:cxn>
                <a:cxn ang="0">
                  <a:pos x="2039" y="0"/>
                </a:cxn>
                <a:cxn ang="0">
                  <a:pos x="1961" y="24"/>
                </a:cxn>
                <a:cxn ang="0">
                  <a:pos x="1836" y="66"/>
                </a:cxn>
                <a:cxn ang="0">
                  <a:pos x="1602" y="138"/>
                </a:cxn>
                <a:cxn ang="0">
                  <a:pos x="1339" y="198"/>
                </a:cxn>
                <a:cxn ang="0">
                  <a:pos x="1268" y="251"/>
                </a:cxn>
                <a:cxn ang="0">
                  <a:pos x="765" y="413"/>
                </a:cxn>
                <a:cxn ang="0">
                  <a:pos x="335" y="503"/>
                </a:cxn>
                <a:cxn ang="0">
                  <a:pos x="0" y="617"/>
                </a:cxn>
                <a:cxn ang="0">
                  <a:pos x="299" y="539"/>
                </a:cxn>
                <a:cxn ang="0">
                  <a:pos x="735" y="449"/>
                </a:cxn>
                <a:cxn ang="0">
                  <a:pos x="1178" y="311"/>
                </a:cxn>
                <a:cxn ang="0">
                  <a:pos x="981" y="491"/>
                </a:cxn>
                <a:cxn ang="0">
                  <a:pos x="867" y="743"/>
                </a:cxn>
                <a:cxn ang="0">
                  <a:pos x="861" y="743"/>
                </a:cxn>
                <a:cxn ang="0">
                  <a:pos x="933" y="743"/>
                </a:cxn>
                <a:cxn ang="0">
                  <a:pos x="1022" y="497"/>
                </a:cxn>
                <a:cxn ang="0">
                  <a:pos x="1297" y="281"/>
                </a:cxn>
                <a:cxn ang="0">
                  <a:pos x="1531" y="449"/>
                </a:cxn>
                <a:cxn ang="0">
                  <a:pos x="1770" y="677"/>
                </a:cxn>
                <a:cxn ang="0">
                  <a:pos x="1854" y="743"/>
                </a:cxn>
                <a:cxn ang="0">
                  <a:pos x="1919" y="743"/>
                </a:cxn>
                <a:cxn ang="0">
                  <a:pos x="1692" y="527"/>
                </a:cxn>
                <a:cxn ang="0">
                  <a:pos x="1387" y="239"/>
                </a:cxn>
                <a:cxn ang="0">
                  <a:pos x="1387" y="239"/>
                </a:cxn>
              </a:cxnLst>
              <a:rect l="0" t="0" r="r" b="b"/>
              <a:pathLst>
                <a:path w="3169" h="743">
                  <a:moveTo>
                    <a:pt x="1387" y="239"/>
                  </a:moveTo>
                  <a:lnTo>
                    <a:pt x="1734" y="233"/>
                  </a:lnTo>
                  <a:lnTo>
                    <a:pt x="2087" y="251"/>
                  </a:lnTo>
                  <a:lnTo>
                    <a:pt x="2505" y="233"/>
                  </a:lnTo>
                  <a:lnTo>
                    <a:pt x="3169" y="204"/>
                  </a:lnTo>
                  <a:lnTo>
                    <a:pt x="3115" y="186"/>
                  </a:lnTo>
                  <a:lnTo>
                    <a:pt x="2422" y="221"/>
                  </a:lnTo>
                  <a:lnTo>
                    <a:pt x="2003" y="221"/>
                  </a:lnTo>
                  <a:lnTo>
                    <a:pt x="1459" y="186"/>
                  </a:lnTo>
                  <a:lnTo>
                    <a:pt x="1543" y="168"/>
                  </a:lnTo>
                  <a:lnTo>
                    <a:pt x="2039" y="0"/>
                  </a:lnTo>
                  <a:lnTo>
                    <a:pt x="1961" y="24"/>
                  </a:lnTo>
                  <a:lnTo>
                    <a:pt x="1836" y="66"/>
                  </a:lnTo>
                  <a:lnTo>
                    <a:pt x="1602" y="138"/>
                  </a:lnTo>
                  <a:lnTo>
                    <a:pt x="1339" y="198"/>
                  </a:lnTo>
                  <a:lnTo>
                    <a:pt x="1268" y="251"/>
                  </a:lnTo>
                  <a:lnTo>
                    <a:pt x="765" y="413"/>
                  </a:lnTo>
                  <a:lnTo>
                    <a:pt x="335" y="503"/>
                  </a:lnTo>
                  <a:lnTo>
                    <a:pt x="0" y="617"/>
                  </a:lnTo>
                  <a:lnTo>
                    <a:pt x="299" y="539"/>
                  </a:lnTo>
                  <a:lnTo>
                    <a:pt x="735" y="449"/>
                  </a:lnTo>
                  <a:lnTo>
                    <a:pt x="1178" y="311"/>
                  </a:lnTo>
                  <a:lnTo>
                    <a:pt x="981" y="491"/>
                  </a:lnTo>
                  <a:lnTo>
                    <a:pt x="867" y="743"/>
                  </a:lnTo>
                  <a:lnTo>
                    <a:pt x="861" y="743"/>
                  </a:lnTo>
                  <a:lnTo>
                    <a:pt x="933" y="743"/>
                  </a:lnTo>
                  <a:lnTo>
                    <a:pt x="1022" y="497"/>
                  </a:lnTo>
                  <a:lnTo>
                    <a:pt x="1297" y="281"/>
                  </a:lnTo>
                  <a:lnTo>
                    <a:pt x="1531" y="449"/>
                  </a:lnTo>
                  <a:lnTo>
                    <a:pt x="1770" y="677"/>
                  </a:lnTo>
                  <a:lnTo>
                    <a:pt x="1854" y="743"/>
                  </a:lnTo>
                  <a:lnTo>
                    <a:pt x="1919" y="743"/>
                  </a:lnTo>
                  <a:lnTo>
                    <a:pt x="1692" y="527"/>
                  </a:lnTo>
                  <a:lnTo>
                    <a:pt x="1387" y="239"/>
                  </a:lnTo>
                  <a:lnTo>
                    <a:pt x="1387" y="239"/>
                  </a:ln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5852" name="Rectangle 12"/>
            <p:cNvSpPr>
              <a:spLocks noChangeArrowheads="1"/>
            </p:cNvSpPr>
            <p:nvPr/>
          </p:nvSpPr>
          <p:spPr bwMode="hidden">
            <a:xfrm>
              <a:off x="192" y="127"/>
              <a:ext cx="1" cy="1"/>
            </a:xfrm>
            <a:prstGeom prst="rect">
              <a:avLst/>
            </a:prstGeom>
            <a:solidFill>
              <a:srgbClr val="9A1E8D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5853" name="Rectangle 13"/>
            <p:cNvSpPr>
              <a:spLocks noChangeArrowheads="1"/>
            </p:cNvSpPr>
            <p:nvPr/>
          </p:nvSpPr>
          <p:spPr bwMode="hidden">
            <a:xfrm>
              <a:off x="204" y="131"/>
              <a:ext cx="1" cy="1"/>
            </a:xfrm>
            <a:prstGeom prst="rect">
              <a:avLst/>
            </a:prstGeom>
            <a:solidFill>
              <a:srgbClr val="9A1E8D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5854" name="Freeform 14"/>
            <p:cNvSpPr>
              <a:spLocks/>
            </p:cNvSpPr>
            <p:nvPr/>
          </p:nvSpPr>
          <p:spPr bwMode="hidden">
            <a:xfrm>
              <a:off x="0" y="4032"/>
              <a:ext cx="5760" cy="288"/>
            </a:xfrm>
            <a:custGeom>
              <a:avLst/>
              <a:gdLst/>
              <a:ahLst/>
              <a:cxnLst>
                <a:cxn ang="0">
                  <a:pos x="5740" y="288"/>
                </a:cxn>
                <a:cxn ang="0">
                  <a:pos x="0" y="288"/>
                </a:cxn>
                <a:cxn ang="0">
                  <a:pos x="0" y="0"/>
                </a:cxn>
                <a:cxn ang="0">
                  <a:pos x="5740" y="0"/>
                </a:cxn>
                <a:cxn ang="0">
                  <a:pos x="5740" y="288"/>
                </a:cxn>
                <a:cxn ang="0">
                  <a:pos x="5740" y="288"/>
                </a:cxn>
              </a:cxnLst>
              <a:rect l="0" t="0" r="r" b="b"/>
              <a:pathLst>
                <a:path w="5740" h="288">
                  <a:moveTo>
                    <a:pt x="5740" y="288"/>
                  </a:moveTo>
                  <a:lnTo>
                    <a:pt x="0" y="288"/>
                  </a:lnTo>
                  <a:lnTo>
                    <a:pt x="0" y="0"/>
                  </a:lnTo>
                  <a:lnTo>
                    <a:pt x="5740" y="0"/>
                  </a:lnTo>
                  <a:lnTo>
                    <a:pt x="5740" y="288"/>
                  </a:lnTo>
                  <a:lnTo>
                    <a:pt x="5740" y="288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5855" name="Freeform 15"/>
            <p:cNvSpPr>
              <a:spLocks/>
            </p:cNvSpPr>
            <p:nvPr/>
          </p:nvSpPr>
          <p:spPr bwMode="hidden">
            <a:xfrm>
              <a:off x="0" y="4032"/>
              <a:ext cx="5760" cy="336"/>
            </a:xfrm>
            <a:custGeom>
              <a:avLst/>
              <a:gdLst/>
              <a:ahLst/>
              <a:cxnLst>
                <a:cxn ang="0">
                  <a:pos x="5740" y="288"/>
                </a:cxn>
                <a:cxn ang="0">
                  <a:pos x="0" y="288"/>
                </a:cxn>
                <a:cxn ang="0">
                  <a:pos x="0" y="0"/>
                </a:cxn>
                <a:cxn ang="0">
                  <a:pos x="5740" y="0"/>
                </a:cxn>
                <a:cxn ang="0">
                  <a:pos x="5740" y="288"/>
                </a:cxn>
                <a:cxn ang="0">
                  <a:pos x="5740" y="288"/>
                </a:cxn>
              </a:cxnLst>
              <a:rect l="0" t="0" r="r" b="b"/>
              <a:pathLst>
                <a:path w="5740" h="288">
                  <a:moveTo>
                    <a:pt x="5740" y="288"/>
                  </a:moveTo>
                  <a:lnTo>
                    <a:pt x="0" y="288"/>
                  </a:lnTo>
                  <a:lnTo>
                    <a:pt x="0" y="0"/>
                  </a:lnTo>
                  <a:lnTo>
                    <a:pt x="5740" y="0"/>
                  </a:lnTo>
                  <a:lnTo>
                    <a:pt x="5740" y="288"/>
                  </a:lnTo>
                  <a:lnTo>
                    <a:pt x="5740" y="288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5856" name="Freeform 16"/>
            <p:cNvSpPr>
              <a:spLocks/>
            </p:cNvSpPr>
            <p:nvPr/>
          </p:nvSpPr>
          <p:spPr bwMode="hidden">
            <a:xfrm>
              <a:off x="0" y="0"/>
              <a:ext cx="5760" cy="288"/>
            </a:xfrm>
            <a:custGeom>
              <a:avLst/>
              <a:gdLst/>
              <a:ahLst/>
              <a:cxnLst>
                <a:cxn ang="0">
                  <a:pos x="5740" y="288"/>
                </a:cxn>
                <a:cxn ang="0">
                  <a:pos x="0" y="288"/>
                </a:cxn>
                <a:cxn ang="0">
                  <a:pos x="0" y="0"/>
                </a:cxn>
                <a:cxn ang="0">
                  <a:pos x="5740" y="0"/>
                </a:cxn>
                <a:cxn ang="0">
                  <a:pos x="5740" y="288"/>
                </a:cxn>
                <a:cxn ang="0">
                  <a:pos x="5740" y="288"/>
                </a:cxn>
              </a:cxnLst>
              <a:rect l="0" t="0" r="r" b="b"/>
              <a:pathLst>
                <a:path w="5740" h="288">
                  <a:moveTo>
                    <a:pt x="5740" y="288"/>
                  </a:moveTo>
                  <a:lnTo>
                    <a:pt x="0" y="288"/>
                  </a:lnTo>
                  <a:lnTo>
                    <a:pt x="0" y="0"/>
                  </a:lnTo>
                  <a:lnTo>
                    <a:pt x="5740" y="0"/>
                  </a:lnTo>
                  <a:lnTo>
                    <a:pt x="5740" y="288"/>
                  </a:lnTo>
                  <a:lnTo>
                    <a:pt x="5740" y="288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56078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5857" name="Freeform 17"/>
            <p:cNvSpPr>
              <a:spLocks/>
            </p:cNvSpPr>
            <p:nvPr/>
          </p:nvSpPr>
          <p:spPr bwMode="hidden">
            <a:xfrm>
              <a:off x="509" y="229"/>
              <a:ext cx="3188" cy="2024"/>
            </a:xfrm>
            <a:custGeom>
              <a:avLst/>
              <a:gdLst/>
              <a:ahLst/>
              <a:cxnLst>
                <a:cxn ang="0">
                  <a:pos x="871" y="1423"/>
                </a:cxn>
                <a:cxn ang="0">
                  <a:pos x="907" y="1393"/>
                </a:cxn>
                <a:cxn ang="0">
                  <a:pos x="991" y="1320"/>
                </a:cxn>
                <a:cxn ang="0">
                  <a:pos x="1033" y="1297"/>
                </a:cxn>
                <a:cxn ang="0">
                  <a:pos x="1086" y="1249"/>
                </a:cxn>
                <a:cxn ang="0">
                  <a:pos x="1123" y="1219"/>
                </a:cxn>
                <a:cxn ang="0">
                  <a:pos x="1057" y="1153"/>
                </a:cxn>
                <a:cxn ang="0">
                  <a:pos x="877" y="1021"/>
                </a:cxn>
                <a:cxn ang="0">
                  <a:pos x="655" y="907"/>
                </a:cxn>
                <a:cxn ang="0">
                  <a:pos x="655" y="846"/>
                </a:cxn>
                <a:cxn ang="0">
                  <a:pos x="643" y="708"/>
                </a:cxn>
                <a:cxn ang="0">
                  <a:pos x="552" y="642"/>
                </a:cxn>
                <a:cxn ang="0">
                  <a:pos x="510" y="570"/>
                </a:cxn>
                <a:cxn ang="0">
                  <a:pos x="637" y="564"/>
                </a:cxn>
                <a:cxn ang="0">
                  <a:pos x="763" y="570"/>
                </a:cxn>
                <a:cxn ang="0">
                  <a:pos x="1091" y="850"/>
                </a:cxn>
                <a:cxn ang="0">
                  <a:pos x="1009" y="566"/>
                </a:cxn>
                <a:cxn ang="0">
                  <a:pos x="1054" y="265"/>
                </a:cxn>
                <a:cxn ang="0">
                  <a:pos x="1249" y="0"/>
                </a:cxn>
                <a:cxn ang="0">
                  <a:pos x="1466" y="292"/>
                </a:cxn>
                <a:cxn ang="0">
                  <a:pos x="1475" y="548"/>
                </a:cxn>
                <a:cxn ang="0">
                  <a:pos x="1567" y="630"/>
                </a:cxn>
                <a:cxn ang="0">
                  <a:pos x="1795" y="365"/>
                </a:cxn>
                <a:cxn ang="0">
                  <a:pos x="2245" y="150"/>
                </a:cxn>
                <a:cxn ang="0">
                  <a:pos x="2618" y="180"/>
                </a:cxn>
                <a:cxn ang="0">
                  <a:pos x="3050" y="150"/>
                </a:cxn>
                <a:cxn ang="0">
                  <a:pos x="3140" y="210"/>
                </a:cxn>
                <a:cxn ang="0">
                  <a:pos x="2990" y="210"/>
                </a:cxn>
                <a:cxn ang="0">
                  <a:pos x="2834" y="377"/>
                </a:cxn>
                <a:cxn ang="0">
                  <a:pos x="2702" y="648"/>
                </a:cxn>
                <a:cxn ang="0">
                  <a:pos x="2582" y="828"/>
                </a:cxn>
                <a:cxn ang="0">
                  <a:pos x="2234" y="1009"/>
                </a:cxn>
                <a:cxn ang="0">
                  <a:pos x="1963" y="1075"/>
                </a:cxn>
                <a:cxn ang="0">
                  <a:pos x="2257" y="1111"/>
                </a:cxn>
                <a:cxn ang="0">
                  <a:pos x="2600" y="1207"/>
                </a:cxn>
                <a:cxn ang="0">
                  <a:pos x="2894" y="1441"/>
                </a:cxn>
                <a:cxn ang="0">
                  <a:pos x="3122" y="1555"/>
                </a:cxn>
                <a:cxn ang="0">
                  <a:pos x="3032" y="1585"/>
                </a:cxn>
                <a:cxn ang="0">
                  <a:pos x="3008" y="1591"/>
                </a:cxn>
                <a:cxn ang="0">
                  <a:pos x="2960" y="1597"/>
                </a:cxn>
                <a:cxn ang="0">
                  <a:pos x="2882" y="1609"/>
                </a:cxn>
                <a:cxn ang="0">
                  <a:pos x="2846" y="1609"/>
                </a:cxn>
                <a:cxn ang="0">
                  <a:pos x="2774" y="1615"/>
                </a:cxn>
                <a:cxn ang="0">
                  <a:pos x="2726" y="1621"/>
                </a:cxn>
                <a:cxn ang="0">
                  <a:pos x="2708" y="1621"/>
                </a:cxn>
                <a:cxn ang="0">
                  <a:pos x="2594" y="1657"/>
                </a:cxn>
                <a:cxn ang="0">
                  <a:pos x="2533" y="1663"/>
                </a:cxn>
                <a:cxn ang="0">
                  <a:pos x="2444" y="1675"/>
                </a:cxn>
                <a:cxn ang="0">
                  <a:pos x="2378" y="1687"/>
                </a:cxn>
                <a:cxn ang="0">
                  <a:pos x="2360" y="1705"/>
                </a:cxn>
                <a:cxn ang="0">
                  <a:pos x="2305" y="1687"/>
                </a:cxn>
                <a:cxn ang="0">
                  <a:pos x="2263" y="1663"/>
                </a:cxn>
                <a:cxn ang="0">
                  <a:pos x="2017" y="1585"/>
                </a:cxn>
                <a:cxn ang="0">
                  <a:pos x="1711" y="1453"/>
                </a:cxn>
                <a:cxn ang="0">
                  <a:pos x="1880" y="1844"/>
                </a:cxn>
                <a:cxn ang="0">
                  <a:pos x="1771" y="1922"/>
                </a:cxn>
                <a:cxn ang="0">
                  <a:pos x="1531" y="1753"/>
                </a:cxn>
                <a:cxn ang="0">
                  <a:pos x="1411" y="1477"/>
                </a:cxn>
                <a:cxn ang="0">
                  <a:pos x="1219" y="1291"/>
                </a:cxn>
                <a:cxn ang="0">
                  <a:pos x="127" y="2006"/>
                </a:cxn>
                <a:cxn ang="0">
                  <a:pos x="865" y="1429"/>
                </a:cxn>
              </a:cxnLst>
              <a:rect l="0" t="0" r="r" b="b"/>
              <a:pathLst>
                <a:path w="3188" h="2024">
                  <a:moveTo>
                    <a:pt x="865" y="1429"/>
                  </a:moveTo>
                  <a:lnTo>
                    <a:pt x="871" y="1423"/>
                  </a:lnTo>
                  <a:lnTo>
                    <a:pt x="889" y="1411"/>
                  </a:lnTo>
                  <a:lnTo>
                    <a:pt x="907" y="1393"/>
                  </a:lnTo>
                  <a:lnTo>
                    <a:pt x="937" y="1369"/>
                  </a:lnTo>
                  <a:lnTo>
                    <a:pt x="991" y="1320"/>
                  </a:lnTo>
                  <a:lnTo>
                    <a:pt x="1015" y="1309"/>
                  </a:lnTo>
                  <a:lnTo>
                    <a:pt x="1033" y="1297"/>
                  </a:lnTo>
                  <a:lnTo>
                    <a:pt x="1057" y="1279"/>
                  </a:lnTo>
                  <a:lnTo>
                    <a:pt x="1086" y="1249"/>
                  </a:lnTo>
                  <a:lnTo>
                    <a:pt x="1111" y="1225"/>
                  </a:lnTo>
                  <a:lnTo>
                    <a:pt x="1123" y="1219"/>
                  </a:lnTo>
                  <a:lnTo>
                    <a:pt x="1123" y="1213"/>
                  </a:lnTo>
                  <a:lnTo>
                    <a:pt x="1057" y="1153"/>
                  </a:lnTo>
                  <a:lnTo>
                    <a:pt x="979" y="1051"/>
                  </a:lnTo>
                  <a:lnTo>
                    <a:pt x="877" y="1021"/>
                  </a:lnTo>
                  <a:lnTo>
                    <a:pt x="685" y="931"/>
                  </a:lnTo>
                  <a:lnTo>
                    <a:pt x="655" y="907"/>
                  </a:lnTo>
                  <a:lnTo>
                    <a:pt x="721" y="876"/>
                  </a:lnTo>
                  <a:lnTo>
                    <a:pt x="655" y="846"/>
                  </a:lnTo>
                  <a:lnTo>
                    <a:pt x="612" y="774"/>
                  </a:lnTo>
                  <a:lnTo>
                    <a:pt x="643" y="708"/>
                  </a:lnTo>
                  <a:lnTo>
                    <a:pt x="600" y="660"/>
                  </a:lnTo>
                  <a:lnTo>
                    <a:pt x="552" y="642"/>
                  </a:lnTo>
                  <a:lnTo>
                    <a:pt x="528" y="594"/>
                  </a:lnTo>
                  <a:lnTo>
                    <a:pt x="510" y="570"/>
                  </a:lnTo>
                  <a:lnTo>
                    <a:pt x="552" y="552"/>
                  </a:lnTo>
                  <a:lnTo>
                    <a:pt x="637" y="564"/>
                  </a:lnTo>
                  <a:lnTo>
                    <a:pt x="721" y="576"/>
                  </a:lnTo>
                  <a:lnTo>
                    <a:pt x="763" y="570"/>
                  </a:lnTo>
                  <a:lnTo>
                    <a:pt x="931" y="696"/>
                  </a:lnTo>
                  <a:lnTo>
                    <a:pt x="1091" y="850"/>
                  </a:lnTo>
                  <a:lnTo>
                    <a:pt x="1073" y="685"/>
                  </a:lnTo>
                  <a:lnTo>
                    <a:pt x="1009" y="566"/>
                  </a:lnTo>
                  <a:lnTo>
                    <a:pt x="945" y="393"/>
                  </a:lnTo>
                  <a:lnTo>
                    <a:pt x="1054" y="265"/>
                  </a:lnTo>
                  <a:lnTo>
                    <a:pt x="1137" y="45"/>
                  </a:lnTo>
                  <a:lnTo>
                    <a:pt x="1249" y="0"/>
                  </a:lnTo>
                  <a:lnTo>
                    <a:pt x="1338" y="137"/>
                  </a:lnTo>
                  <a:lnTo>
                    <a:pt x="1466" y="292"/>
                  </a:lnTo>
                  <a:lnTo>
                    <a:pt x="1502" y="411"/>
                  </a:lnTo>
                  <a:lnTo>
                    <a:pt x="1475" y="548"/>
                  </a:lnTo>
                  <a:lnTo>
                    <a:pt x="1347" y="768"/>
                  </a:lnTo>
                  <a:lnTo>
                    <a:pt x="1567" y="630"/>
                  </a:lnTo>
                  <a:lnTo>
                    <a:pt x="1687" y="462"/>
                  </a:lnTo>
                  <a:lnTo>
                    <a:pt x="1795" y="365"/>
                  </a:lnTo>
                  <a:lnTo>
                    <a:pt x="1940" y="239"/>
                  </a:lnTo>
                  <a:lnTo>
                    <a:pt x="2245" y="150"/>
                  </a:lnTo>
                  <a:lnTo>
                    <a:pt x="2498" y="138"/>
                  </a:lnTo>
                  <a:lnTo>
                    <a:pt x="2618" y="180"/>
                  </a:lnTo>
                  <a:lnTo>
                    <a:pt x="2815" y="138"/>
                  </a:lnTo>
                  <a:lnTo>
                    <a:pt x="3050" y="150"/>
                  </a:lnTo>
                  <a:lnTo>
                    <a:pt x="3176" y="168"/>
                  </a:lnTo>
                  <a:lnTo>
                    <a:pt x="3140" y="210"/>
                  </a:lnTo>
                  <a:lnTo>
                    <a:pt x="3116" y="192"/>
                  </a:lnTo>
                  <a:lnTo>
                    <a:pt x="2990" y="210"/>
                  </a:lnTo>
                  <a:lnTo>
                    <a:pt x="2906" y="263"/>
                  </a:lnTo>
                  <a:lnTo>
                    <a:pt x="2834" y="377"/>
                  </a:lnTo>
                  <a:lnTo>
                    <a:pt x="2768" y="534"/>
                  </a:lnTo>
                  <a:lnTo>
                    <a:pt x="2702" y="648"/>
                  </a:lnTo>
                  <a:lnTo>
                    <a:pt x="2738" y="726"/>
                  </a:lnTo>
                  <a:lnTo>
                    <a:pt x="2582" y="828"/>
                  </a:lnTo>
                  <a:lnTo>
                    <a:pt x="2444" y="913"/>
                  </a:lnTo>
                  <a:lnTo>
                    <a:pt x="2234" y="1009"/>
                  </a:lnTo>
                  <a:lnTo>
                    <a:pt x="2096" y="1063"/>
                  </a:lnTo>
                  <a:lnTo>
                    <a:pt x="1963" y="1075"/>
                  </a:lnTo>
                  <a:lnTo>
                    <a:pt x="2035" y="1117"/>
                  </a:lnTo>
                  <a:lnTo>
                    <a:pt x="2257" y="1111"/>
                  </a:lnTo>
                  <a:lnTo>
                    <a:pt x="2545" y="1135"/>
                  </a:lnTo>
                  <a:lnTo>
                    <a:pt x="2600" y="1207"/>
                  </a:lnTo>
                  <a:lnTo>
                    <a:pt x="2726" y="1303"/>
                  </a:lnTo>
                  <a:lnTo>
                    <a:pt x="2894" y="1441"/>
                  </a:lnTo>
                  <a:lnTo>
                    <a:pt x="2984" y="1471"/>
                  </a:lnTo>
                  <a:lnTo>
                    <a:pt x="3122" y="1555"/>
                  </a:lnTo>
                  <a:lnTo>
                    <a:pt x="3188" y="1543"/>
                  </a:lnTo>
                  <a:lnTo>
                    <a:pt x="3032" y="1585"/>
                  </a:lnTo>
                  <a:lnTo>
                    <a:pt x="3026" y="1585"/>
                  </a:lnTo>
                  <a:lnTo>
                    <a:pt x="3008" y="1591"/>
                  </a:lnTo>
                  <a:lnTo>
                    <a:pt x="2984" y="1591"/>
                  </a:lnTo>
                  <a:lnTo>
                    <a:pt x="2960" y="1597"/>
                  </a:lnTo>
                  <a:lnTo>
                    <a:pt x="2906" y="1603"/>
                  </a:lnTo>
                  <a:lnTo>
                    <a:pt x="2882" y="1609"/>
                  </a:lnTo>
                  <a:lnTo>
                    <a:pt x="2864" y="1609"/>
                  </a:lnTo>
                  <a:lnTo>
                    <a:pt x="2846" y="1609"/>
                  </a:lnTo>
                  <a:lnTo>
                    <a:pt x="2828" y="1609"/>
                  </a:lnTo>
                  <a:lnTo>
                    <a:pt x="2774" y="1615"/>
                  </a:lnTo>
                  <a:lnTo>
                    <a:pt x="2750" y="1615"/>
                  </a:lnTo>
                  <a:lnTo>
                    <a:pt x="2726" y="1621"/>
                  </a:lnTo>
                  <a:lnTo>
                    <a:pt x="2714" y="1621"/>
                  </a:lnTo>
                  <a:lnTo>
                    <a:pt x="2708" y="1621"/>
                  </a:lnTo>
                  <a:lnTo>
                    <a:pt x="2606" y="1657"/>
                  </a:lnTo>
                  <a:lnTo>
                    <a:pt x="2594" y="1657"/>
                  </a:lnTo>
                  <a:lnTo>
                    <a:pt x="2569" y="1657"/>
                  </a:lnTo>
                  <a:lnTo>
                    <a:pt x="2533" y="1663"/>
                  </a:lnTo>
                  <a:lnTo>
                    <a:pt x="2486" y="1669"/>
                  </a:lnTo>
                  <a:lnTo>
                    <a:pt x="2444" y="1675"/>
                  </a:lnTo>
                  <a:lnTo>
                    <a:pt x="2408" y="1681"/>
                  </a:lnTo>
                  <a:lnTo>
                    <a:pt x="2378" y="1687"/>
                  </a:lnTo>
                  <a:lnTo>
                    <a:pt x="2366" y="1699"/>
                  </a:lnTo>
                  <a:lnTo>
                    <a:pt x="2360" y="1705"/>
                  </a:lnTo>
                  <a:lnTo>
                    <a:pt x="2342" y="1705"/>
                  </a:lnTo>
                  <a:lnTo>
                    <a:pt x="2305" y="1687"/>
                  </a:lnTo>
                  <a:lnTo>
                    <a:pt x="2275" y="1669"/>
                  </a:lnTo>
                  <a:lnTo>
                    <a:pt x="2263" y="1663"/>
                  </a:lnTo>
                  <a:lnTo>
                    <a:pt x="2257" y="1657"/>
                  </a:lnTo>
                  <a:lnTo>
                    <a:pt x="2017" y="1585"/>
                  </a:lnTo>
                  <a:lnTo>
                    <a:pt x="1844" y="1489"/>
                  </a:lnTo>
                  <a:lnTo>
                    <a:pt x="1711" y="1453"/>
                  </a:lnTo>
                  <a:lnTo>
                    <a:pt x="1856" y="1693"/>
                  </a:lnTo>
                  <a:lnTo>
                    <a:pt x="1880" y="1844"/>
                  </a:lnTo>
                  <a:lnTo>
                    <a:pt x="1856" y="1994"/>
                  </a:lnTo>
                  <a:lnTo>
                    <a:pt x="1771" y="1922"/>
                  </a:lnTo>
                  <a:lnTo>
                    <a:pt x="1616" y="1795"/>
                  </a:lnTo>
                  <a:lnTo>
                    <a:pt x="1531" y="1753"/>
                  </a:lnTo>
                  <a:lnTo>
                    <a:pt x="1483" y="1633"/>
                  </a:lnTo>
                  <a:lnTo>
                    <a:pt x="1411" y="1477"/>
                  </a:lnTo>
                  <a:lnTo>
                    <a:pt x="1358" y="1381"/>
                  </a:lnTo>
                  <a:lnTo>
                    <a:pt x="1219" y="1291"/>
                  </a:lnTo>
                  <a:lnTo>
                    <a:pt x="1147" y="1279"/>
                  </a:lnTo>
                  <a:lnTo>
                    <a:pt x="127" y="2006"/>
                  </a:lnTo>
                  <a:lnTo>
                    <a:pt x="0" y="2024"/>
                  </a:lnTo>
                  <a:lnTo>
                    <a:pt x="865" y="1429"/>
                  </a:lnTo>
                  <a:lnTo>
                    <a:pt x="865" y="1429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5858" name="Freeform 18"/>
            <p:cNvSpPr>
              <a:spLocks/>
            </p:cNvSpPr>
            <p:nvPr/>
          </p:nvSpPr>
          <p:spPr bwMode="hidden">
            <a:xfrm>
              <a:off x="1344" y="293"/>
              <a:ext cx="2144" cy="1787"/>
            </a:xfrm>
            <a:custGeom>
              <a:avLst/>
              <a:gdLst/>
              <a:ahLst/>
              <a:cxnLst>
                <a:cxn ang="0">
                  <a:pos x="318" y="1078"/>
                </a:cxn>
                <a:cxn ang="0">
                  <a:pos x="217" y="928"/>
                </a:cxn>
                <a:cxn ang="0">
                  <a:pos x="102" y="808"/>
                </a:cxn>
                <a:cxn ang="0">
                  <a:pos x="36" y="742"/>
                </a:cxn>
                <a:cxn ang="0">
                  <a:pos x="0" y="700"/>
                </a:cxn>
                <a:cxn ang="0">
                  <a:pos x="270" y="958"/>
                </a:cxn>
                <a:cxn ang="0">
                  <a:pos x="294" y="1006"/>
                </a:cxn>
                <a:cxn ang="0">
                  <a:pos x="367" y="670"/>
                </a:cxn>
                <a:cxn ang="0">
                  <a:pos x="379" y="411"/>
                </a:cxn>
                <a:cxn ang="0">
                  <a:pos x="347" y="118"/>
                </a:cxn>
                <a:cxn ang="0">
                  <a:pos x="393" y="0"/>
                </a:cxn>
                <a:cxn ang="0">
                  <a:pos x="397" y="357"/>
                </a:cxn>
                <a:cxn ang="0">
                  <a:pos x="421" y="609"/>
                </a:cxn>
                <a:cxn ang="0">
                  <a:pos x="385" y="826"/>
                </a:cxn>
                <a:cxn ang="0">
                  <a:pos x="385" y="1036"/>
                </a:cxn>
                <a:cxn ang="0">
                  <a:pos x="877" y="784"/>
                </a:cxn>
                <a:cxn ang="0">
                  <a:pos x="1309" y="555"/>
                </a:cxn>
                <a:cxn ang="0">
                  <a:pos x="1802" y="249"/>
                </a:cxn>
                <a:cxn ang="0">
                  <a:pos x="2096" y="69"/>
                </a:cxn>
                <a:cxn ang="0">
                  <a:pos x="1814" y="279"/>
                </a:cxn>
                <a:cxn ang="0">
                  <a:pos x="1453" y="501"/>
                </a:cxn>
                <a:cxn ang="0">
                  <a:pos x="1123" y="700"/>
                </a:cxn>
                <a:cxn ang="0">
                  <a:pos x="739" y="898"/>
                </a:cxn>
                <a:cxn ang="0">
                  <a:pos x="463" y="1084"/>
                </a:cxn>
                <a:cxn ang="0">
                  <a:pos x="817" y="1193"/>
                </a:cxn>
                <a:cxn ang="0">
                  <a:pos x="1285" y="1187"/>
                </a:cxn>
                <a:cxn ang="0">
                  <a:pos x="1916" y="1396"/>
                </a:cxn>
                <a:cxn ang="0">
                  <a:pos x="2144" y="1420"/>
                </a:cxn>
                <a:cxn ang="0">
                  <a:pos x="1814" y="1408"/>
                </a:cxn>
                <a:cxn ang="0">
                  <a:pos x="1435" y="1288"/>
                </a:cxn>
                <a:cxn ang="0">
                  <a:pos x="1219" y="1229"/>
                </a:cxn>
                <a:cxn ang="0">
                  <a:pos x="799" y="1223"/>
                </a:cxn>
                <a:cxn ang="0">
                  <a:pos x="505" y="1145"/>
                </a:cxn>
                <a:cxn ang="0">
                  <a:pos x="733" y="1378"/>
                </a:cxn>
                <a:cxn ang="0">
                  <a:pos x="877" y="1619"/>
                </a:cxn>
                <a:cxn ang="0">
                  <a:pos x="1009" y="1787"/>
                </a:cxn>
                <a:cxn ang="0">
                  <a:pos x="817" y="1607"/>
                </a:cxn>
                <a:cxn ang="0">
                  <a:pos x="673" y="1372"/>
                </a:cxn>
                <a:cxn ang="0">
                  <a:pos x="415" y="1109"/>
                </a:cxn>
                <a:cxn ang="0">
                  <a:pos x="318" y="1078"/>
                </a:cxn>
                <a:cxn ang="0">
                  <a:pos x="318" y="1078"/>
                </a:cxn>
              </a:cxnLst>
              <a:rect l="0" t="0" r="r" b="b"/>
              <a:pathLst>
                <a:path w="2144" h="1787">
                  <a:moveTo>
                    <a:pt x="318" y="1078"/>
                  </a:moveTo>
                  <a:lnTo>
                    <a:pt x="217" y="928"/>
                  </a:lnTo>
                  <a:lnTo>
                    <a:pt x="102" y="808"/>
                  </a:lnTo>
                  <a:lnTo>
                    <a:pt x="36" y="742"/>
                  </a:lnTo>
                  <a:lnTo>
                    <a:pt x="0" y="700"/>
                  </a:lnTo>
                  <a:lnTo>
                    <a:pt x="270" y="958"/>
                  </a:lnTo>
                  <a:lnTo>
                    <a:pt x="294" y="1006"/>
                  </a:lnTo>
                  <a:lnTo>
                    <a:pt x="367" y="670"/>
                  </a:lnTo>
                  <a:lnTo>
                    <a:pt x="379" y="411"/>
                  </a:lnTo>
                  <a:lnTo>
                    <a:pt x="347" y="118"/>
                  </a:lnTo>
                  <a:lnTo>
                    <a:pt x="393" y="0"/>
                  </a:lnTo>
                  <a:lnTo>
                    <a:pt x="397" y="357"/>
                  </a:lnTo>
                  <a:lnTo>
                    <a:pt x="421" y="609"/>
                  </a:lnTo>
                  <a:lnTo>
                    <a:pt x="385" y="826"/>
                  </a:lnTo>
                  <a:lnTo>
                    <a:pt x="385" y="1036"/>
                  </a:lnTo>
                  <a:lnTo>
                    <a:pt x="877" y="784"/>
                  </a:lnTo>
                  <a:lnTo>
                    <a:pt x="1309" y="555"/>
                  </a:lnTo>
                  <a:lnTo>
                    <a:pt x="1802" y="249"/>
                  </a:lnTo>
                  <a:lnTo>
                    <a:pt x="2096" y="69"/>
                  </a:lnTo>
                  <a:lnTo>
                    <a:pt x="1814" y="279"/>
                  </a:lnTo>
                  <a:lnTo>
                    <a:pt x="1453" y="501"/>
                  </a:lnTo>
                  <a:lnTo>
                    <a:pt x="1123" y="700"/>
                  </a:lnTo>
                  <a:lnTo>
                    <a:pt x="739" y="898"/>
                  </a:lnTo>
                  <a:lnTo>
                    <a:pt x="463" y="1084"/>
                  </a:lnTo>
                  <a:lnTo>
                    <a:pt x="817" y="1193"/>
                  </a:lnTo>
                  <a:lnTo>
                    <a:pt x="1285" y="1187"/>
                  </a:lnTo>
                  <a:lnTo>
                    <a:pt x="1916" y="1396"/>
                  </a:lnTo>
                  <a:lnTo>
                    <a:pt x="2144" y="1420"/>
                  </a:lnTo>
                  <a:lnTo>
                    <a:pt x="1814" y="1408"/>
                  </a:lnTo>
                  <a:lnTo>
                    <a:pt x="1435" y="1288"/>
                  </a:lnTo>
                  <a:lnTo>
                    <a:pt x="1219" y="1229"/>
                  </a:lnTo>
                  <a:lnTo>
                    <a:pt x="799" y="1223"/>
                  </a:lnTo>
                  <a:lnTo>
                    <a:pt x="505" y="1145"/>
                  </a:lnTo>
                  <a:lnTo>
                    <a:pt x="733" y="1378"/>
                  </a:lnTo>
                  <a:lnTo>
                    <a:pt x="877" y="1619"/>
                  </a:lnTo>
                  <a:lnTo>
                    <a:pt x="1009" y="1787"/>
                  </a:lnTo>
                  <a:lnTo>
                    <a:pt x="817" y="1607"/>
                  </a:lnTo>
                  <a:lnTo>
                    <a:pt x="673" y="1372"/>
                  </a:lnTo>
                  <a:lnTo>
                    <a:pt x="415" y="1109"/>
                  </a:lnTo>
                  <a:lnTo>
                    <a:pt x="318" y="1078"/>
                  </a:lnTo>
                  <a:lnTo>
                    <a:pt x="318" y="1078"/>
                  </a:ln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5859" name="Freeform 19"/>
            <p:cNvSpPr>
              <a:spLocks/>
            </p:cNvSpPr>
            <p:nvPr/>
          </p:nvSpPr>
          <p:spPr bwMode="hidden">
            <a:xfrm>
              <a:off x="2932" y="1728"/>
              <a:ext cx="2828" cy="2366"/>
            </a:xfrm>
            <a:custGeom>
              <a:avLst/>
              <a:gdLst/>
              <a:ahLst/>
              <a:cxnLst>
                <a:cxn ang="0">
                  <a:pos x="1814" y="606"/>
                </a:cxn>
                <a:cxn ang="0">
                  <a:pos x="1615" y="252"/>
                </a:cxn>
                <a:cxn ang="0">
                  <a:pos x="1345" y="132"/>
                </a:cxn>
                <a:cxn ang="0">
                  <a:pos x="1381" y="492"/>
                </a:cxn>
                <a:cxn ang="0">
                  <a:pos x="955" y="221"/>
                </a:cxn>
                <a:cxn ang="0">
                  <a:pos x="877" y="161"/>
                </a:cxn>
                <a:cxn ang="0">
                  <a:pos x="841" y="167"/>
                </a:cxn>
                <a:cxn ang="0">
                  <a:pos x="720" y="161"/>
                </a:cxn>
                <a:cxn ang="0">
                  <a:pos x="613" y="144"/>
                </a:cxn>
                <a:cxn ang="0">
                  <a:pos x="492" y="161"/>
                </a:cxn>
                <a:cxn ang="0">
                  <a:pos x="432" y="150"/>
                </a:cxn>
                <a:cxn ang="0">
                  <a:pos x="342" y="138"/>
                </a:cxn>
                <a:cxn ang="0">
                  <a:pos x="246" y="126"/>
                </a:cxn>
                <a:cxn ang="0">
                  <a:pos x="174" y="114"/>
                </a:cxn>
                <a:cxn ang="0">
                  <a:pos x="216" y="240"/>
                </a:cxn>
                <a:cxn ang="0">
                  <a:pos x="607" y="588"/>
                </a:cxn>
                <a:cxn ang="0">
                  <a:pos x="1177" y="817"/>
                </a:cxn>
                <a:cxn ang="0">
                  <a:pos x="972" y="871"/>
                </a:cxn>
                <a:cxn ang="0">
                  <a:pos x="492" y="1111"/>
                </a:cxn>
                <a:cxn ang="0">
                  <a:pos x="276" y="1441"/>
                </a:cxn>
                <a:cxn ang="0">
                  <a:pos x="42" y="1441"/>
                </a:cxn>
                <a:cxn ang="0">
                  <a:pos x="367" y="1585"/>
                </a:cxn>
                <a:cxn ang="0">
                  <a:pos x="949" y="1712"/>
                </a:cxn>
                <a:cxn ang="0">
                  <a:pos x="1519" y="1537"/>
                </a:cxn>
                <a:cxn ang="0">
                  <a:pos x="1735" y="1513"/>
                </a:cxn>
                <a:cxn ang="0">
                  <a:pos x="1723" y="1802"/>
                </a:cxn>
                <a:cxn ang="0">
                  <a:pos x="2042" y="2229"/>
                </a:cxn>
                <a:cxn ang="0">
                  <a:pos x="2191" y="2133"/>
                </a:cxn>
                <a:cxn ang="0">
                  <a:pos x="2270" y="1970"/>
                </a:cxn>
                <a:cxn ang="0">
                  <a:pos x="2233" y="1573"/>
                </a:cxn>
                <a:cxn ang="0">
                  <a:pos x="2294" y="1483"/>
                </a:cxn>
                <a:cxn ang="0">
                  <a:pos x="2588" y="1688"/>
                </a:cxn>
                <a:cxn ang="0">
                  <a:pos x="2695" y="1682"/>
                </a:cxn>
                <a:cxn ang="0">
                  <a:pos x="2588" y="1543"/>
                </a:cxn>
                <a:cxn ang="0">
                  <a:pos x="2510" y="1357"/>
                </a:cxn>
                <a:cxn ang="0">
                  <a:pos x="2354" y="1184"/>
                </a:cxn>
                <a:cxn ang="0">
                  <a:pos x="2102" y="931"/>
                </a:cxn>
                <a:cxn ang="0">
                  <a:pos x="2137" y="907"/>
                </a:cxn>
                <a:cxn ang="0">
                  <a:pos x="2215" y="871"/>
                </a:cxn>
                <a:cxn ang="0">
                  <a:pos x="2324" y="817"/>
                </a:cxn>
                <a:cxn ang="0">
                  <a:pos x="2372" y="787"/>
                </a:cxn>
                <a:cxn ang="0">
                  <a:pos x="2078" y="865"/>
                </a:cxn>
              </a:cxnLst>
              <a:rect l="0" t="0" r="r" b="b"/>
              <a:pathLst>
                <a:path w="2828" h="2366">
                  <a:moveTo>
                    <a:pt x="2006" y="835"/>
                  </a:moveTo>
                  <a:lnTo>
                    <a:pt x="1873" y="715"/>
                  </a:lnTo>
                  <a:lnTo>
                    <a:pt x="1814" y="606"/>
                  </a:lnTo>
                  <a:lnTo>
                    <a:pt x="1747" y="438"/>
                  </a:lnTo>
                  <a:lnTo>
                    <a:pt x="1699" y="312"/>
                  </a:lnTo>
                  <a:lnTo>
                    <a:pt x="1615" y="252"/>
                  </a:lnTo>
                  <a:lnTo>
                    <a:pt x="1453" y="84"/>
                  </a:lnTo>
                  <a:lnTo>
                    <a:pt x="1375" y="0"/>
                  </a:lnTo>
                  <a:lnTo>
                    <a:pt x="1345" y="132"/>
                  </a:lnTo>
                  <a:lnTo>
                    <a:pt x="1369" y="294"/>
                  </a:lnTo>
                  <a:lnTo>
                    <a:pt x="1513" y="558"/>
                  </a:lnTo>
                  <a:lnTo>
                    <a:pt x="1381" y="492"/>
                  </a:lnTo>
                  <a:lnTo>
                    <a:pt x="1201" y="360"/>
                  </a:lnTo>
                  <a:lnTo>
                    <a:pt x="961" y="227"/>
                  </a:lnTo>
                  <a:lnTo>
                    <a:pt x="955" y="221"/>
                  </a:lnTo>
                  <a:lnTo>
                    <a:pt x="949" y="215"/>
                  </a:lnTo>
                  <a:lnTo>
                    <a:pt x="913" y="185"/>
                  </a:lnTo>
                  <a:lnTo>
                    <a:pt x="877" y="161"/>
                  </a:lnTo>
                  <a:lnTo>
                    <a:pt x="859" y="156"/>
                  </a:lnTo>
                  <a:lnTo>
                    <a:pt x="853" y="161"/>
                  </a:lnTo>
                  <a:lnTo>
                    <a:pt x="841" y="167"/>
                  </a:lnTo>
                  <a:lnTo>
                    <a:pt x="810" y="173"/>
                  </a:lnTo>
                  <a:lnTo>
                    <a:pt x="768" y="167"/>
                  </a:lnTo>
                  <a:lnTo>
                    <a:pt x="720" y="161"/>
                  </a:lnTo>
                  <a:lnTo>
                    <a:pt x="678" y="156"/>
                  </a:lnTo>
                  <a:lnTo>
                    <a:pt x="637" y="150"/>
                  </a:lnTo>
                  <a:lnTo>
                    <a:pt x="613" y="144"/>
                  </a:lnTo>
                  <a:lnTo>
                    <a:pt x="601" y="144"/>
                  </a:lnTo>
                  <a:lnTo>
                    <a:pt x="498" y="161"/>
                  </a:lnTo>
                  <a:lnTo>
                    <a:pt x="492" y="161"/>
                  </a:lnTo>
                  <a:lnTo>
                    <a:pt x="480" y="156"/>
                  </a:lnTo>
                  <a:lnTo>
                    <a:pt x="456" y="156"/>
                  </a:lnTo>
                  <a:lnTo>
                    <a:pt x="432" y="150"/>
                  </a:lnTo>
                  <a:lnTo>
                    <a:pt x="379" y="144"/>
                  </a:lnTo>
                  <a:lnTo>
                    <a:pt x="361" y="138"/>
                  </a:lnTo>
                  <a:lnTo>
                    <a:pt x="342" y="138"/>
                  </a:lnTo>
                  <a:lnTo>
                    <a:pt x="324" y="138"/>
                  </a:lnTo>
                  <a:lnTo>
                    <a:pt x="300" y="132"/>
                  </a:lnTo>
                  <a:lnTo>
                    <a:pt x="246" y="126"/>
                  </a:lnTo>
                  <a:lnTo>
                    <a:pt x="216" y="120"/>
                  </a:lnTo>
                  <a:lnTo>
                    <a:pt x="192" y="120"/>
                  </a:lnTo>
                  <a:lnTo>
                    <a:pt x="174" y="114"/>
                  </a:lnTo>
                  <a:lnTo>
                    <a:pt x="168" y="114"/>
                  </a:lnTo>
                  <a:lnTo>
                    <a:pt x="6" y="120"/>
                  </a:lnTo>
                  <a:lnTo>
                    <a:pt x="216" y="240"/>
                  </a:lnTo>
                  <a:lnTo>
                    <a:pt x="306" y="294"/>
                  </a:lnTo>
                  <a:lnTo>
                    <a:pt x="480" y="462"/>
                  </a:lnTo>
                  <a:lnTo>
                    <a:pt x="607" y="588"/>
                  </a:lnTo>
                  <a:lnTo>
                    <a:pt x="655" y="672"/>
                  </a:lnTo>
                  <a:lnTo>
                    <a:pt x="949" y="769"/>
                  </a:lnTo>
                  <a:lnTo>
                    <a:pt x="1177" y="817"/>
                  </a:lnTo>
                  <a:lnTo>
                    <a:pt x="1249" y="871"/>
                  </a:lnTo>
                  <a:lnTo>
                    <a:pt x="1117" y="853"/>
                  </a:lnTo>
                  <a:lnTo>
                    <a:pt x="972" y="871"/>
                  </a:lnTo>
                  <a:lnTo>
                    <a:pt x="756" y="919"/>
                  </a:lnTo>
                  <a:lnTo>
                    <a:pt x="619" y="961"/>
                  </a:lnTo>
                  <a:lnTo>
                    <a:pt x="492" y="1111"/>
                  </a:lnTo>
                  <a:lnTo>
                    <a:pt x="420" y="1214"/>
                  </a:lnTo>
                  <a:lnTo>
                    <a:pt x="348" y="1345"/>
                  </a:lnTo>
                  <a:lnTo>
                    <a:pt x="276" y="1441"/>
                  </a:lnTo>
                  <a:lnTo>
                    <a:pt x="192" y="1471"/>
                  </a:lnTo>
                  <a:lnTo>
                    <a:pt x="66" y="1465"/>
                  </a:lnTo>
                  <a:lnTo>
                    <a:pt x="42" y="1441"/>
                  </a:lnTo>
                  <a:lnTo>
                    <a:pt x="0" y="1471"/>
                  </a:lnTo>
                  <a:lnTo>
                    <a:pt x="126" y="1519"/>
                  </a:lnTo>
                  <a:lnTo>
                    <a:pt x="367" y="1585"/>
                  </a:lnTo>
                  <a:lnTo>
                    <a:pt x="570" y="1591"/>
                  </a:lnTo>
                  <a:lnTo>
                    <a:pt x="690" y="1664"/>
                  </a:lnTo>
                  <a:lnTo>
                    <a:pt x="949" y="1712"/>
                  </a:lnTo>
                  <a:lnTo>
                    <a:pt x="1260" y="1694"/>
                  </a:lnTo>
                  <a:lnTo>
                    <a:pt x="1411" y="1603"/>
                  </a:lnTo>
                  <a:lnTo>
                    <a:pt x="1519" y="1537"/>
                  </a:lnTo>
                  <a:lnTo>
                    <a:pt x="1645" y="1399"/>
                  </a:lnTo>
                  <a:lnTo>
                    <a:pt x="1699" y="1387"/>
                  </a:lnTo>
                  <a:lnTo>
                    <a:pt x="1735" y="1513"/>
                  </a:lnTo>
                  <a:lnTo>
                    <a:pt x="1729" y="1567"/>
                  </a:lnTo>
                  <a:lnTo>
                    <a:pt x="1723" y="1670"/>
                  </a:lnTo>
                  <a:lnTo>
                    <a:pt x="1723" y="1802"/>
                  </a:lnTo>
                  <a:lnTo>
                    <a:pt x="1831" y="1964"/>
                  </a:lnTo>
                  <a:lnTo>
                    <a:pt x="1957" y="2090"/>
                  </a:lnTo>
                  <a:lnTo>
                    <a:pt x="2042" y="2229"/>
                  </a:lnTo>
                  <a:lnTo>
                    <a:pt x="2155" y="2366"/>
                  </a:lnTo>
                  <a:lnTo>
                    <a:pt x="2161" y="2295"/>
                  </a:lnTo>
                  <a:lnTo>
                    <a:pt x="2191" y="2133"/>
                  </a:lnTo>
                  <a:lnTo>
                    <a:pt x="2215" y="2048"/>
                  </a:lnTo>
                  <a:lnTo>
                    <a:pt x="2258" y="2042"/>
                  </a:lnTo>
                  <a:lnTo>
                    <a:pt x="2270" y="1970"/>
                  </a:lnTo>
                  <a:lnTo>
                    <a:pt x="2342" y="1868"/>
                  </a:lnTo>
                  <a:lnTo>
                    <a:pt x="2324" y="1748"/>
                  </a:lnTo>
                  <a:lnTo>
                    <a:pt x="2233" y="1573"/>
                  </a:lnTo>
                  <a:lnTo>
                    <a:pt x="2209" y="1453"/>
                  </a:lnTo>
                  <a:lnTo>
                    <a:pt x="2209" y="1345"/>
                  </a:lnTo>
                  <a:lnTo>
                    <a:pt x="2294" y="1483"/>
                  </a:lnTo>
                  <a:lnTo>
                    <a:pt x="2461" y="1651"/>
                  </a:lnTo>
                  <a:lnTo>
                    <a:pt x="2504" y="1651"/>
                  </a:lnTo>
                  <a:lnTo>
                    <a:pt x="2588" y="1688"/>
                  </a:lnTo>
                  <a:lnTo>
                    <a:pt x="2678" y="1718"/>
                  </a:lnTo>
                  <a:lnTo>
                    <a:pt x="2720" y="1712"/>
                  </a:lnTo>
                  <a:lnTo>
                    <a:pt x="2695" y="1682"/>
                  </a:lnTo>
                  <a:lnTo>
                    <a:pt x="2678" y="1627"/>
                  </a:lnTo>
                  <a:lnTo>
                    <a:pt x="2630" y="1597"/>
                  </a:lnTo>
                  <a:lnTo>
                    <a:pt x="2588" y="1543"/>
                  </a:lnTo>
                  <a:lnTo>
                    <a:pt x="2618" y="1483"/>
                  </a:lnTo>
                  <a:lnTo>
                    <a:pt x="2576" y="1399"/>
                  </a:lnTo>
                  <a:lnTo>
                    <a:pt x="2510" y="1357"/>
                  </a:lnTo>
                  <a:lnTo>
                    <a:pt x="2576" y="1351"/>
                  </a:lnTo>
                  <a:lnTo>
                    <a:pt x="2552" y="1315"/>
                  </a:lnTo>
                  <a:lnTo>
                    <a:pt x="2354" y="1184"/>
                  </a:lnTo>
                  <a:lnTo>
                    <a:pt x="2252" y="1123"/>
                  </a:lnTo>
                  <a:lnTo>
                    <a:pt x="2173" y="1009"/>
                  </a:lnTo>
                  <a:lnTo>
                    <a:pt x="2102" y="931"/>
                  </a:lnTo>
                  <a:lnTo>
                    <a:pt x="2108" y="931"/>
                  </a:lnTo>
                  <a:lnTo>
                    <a:pt x="2114" y="925"/>
                  </a:lnTo>
                  <a:lnTo>
                    <a:pt x="2137" y="907"/>
                  </a:lnTo>
                  <a:lnTo>
                    <a:pt x="2167" y="883"/>
                  </a:lnTo>
                  <a:lnTo>
                    <a:pt x="2197" y="877"/>
                  </a:lnTo>
                  <a:lnTo>
                    <a:pt x="2215" y="871"/>
                  </a:lnTo>
                  <a:lnTo>
                    <a:pt x="2240" y="859"/>
                  </a:lnTo>
                  <a:lnTo>
                    <a:pt x="2300" y="829"/>
                  </a:lnTo>
                  <a:lnTo>
                    <a:pt x="2324" y="817"/>
                  </a:lnTo>
                  <a:lnTo>
                    <a:pt x="2348" y="799"/>
                  </a:lnTo>
                  <a:lnTo>
                    <a:pt x="2366" y="793"/>
                  </a:lnTo>
                  <a:lnTo>
                    <a:pt x="2372" y="787"/>
                  </a:lnTo>
                  <a:lnTo>
                    <a:pt x="2828" y="588"/>
                  </a:lnTo>
                  <a:lnTo>
                    <a:pt x="2828" y="528"/>
                  </a:lnTo>
                  <a:lnTo>
                    <a:pt x="2078" y="865"/>
                  </a:lnTo>
                  <a:lnTo>
                    <a:pt x="2006" y="835"/>
                  </a:lnTo>
                  <a:lnTo>
                    <a:pt x="2006" y="835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50000">
                  <a:schemeClr val="bg1"/>
                </a:gs>
                <a:gs pos="100000">
                  <a:schemeClr val="bg2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5860" name="Freeform 20"/>
            <p:cNvSpPr>
              <a:spLocks/>
            </p:cNvSpPr>
            <p:nvPr/>
          </p:nvSpPr>
          <p:spPr bwMode="hidden">
            <a:xfrm>
              <a:off x="3160" y="1860"/>
              <a:ext cx="2162" cy="1934"/>
            </a:xfrm>
            <a:custGeom>
              <a:avLst/>
              <a:gdLst/>
              <a:ahLst/>
              <a:cxnLst>
                <a:cxn ang="0">
                  <a:pos x="1842" y="851"/>
                </a:cxn>
                <a:cxn ang="0">
                  <a:pos x="1937" y="1019"/>
                </a:cxn>
                <a:cxn ang="0">
                  <a:pos x="2051" y="1168"/>
                </a:cxn>
                <a:cxn ang="0">
                  <a:pos x="2117" y="1246"/>
                </a:cxn>
                <a:cxn ang="0">
                  <a:pos x="2153" y="1294"/>
                </a:cxn>
                <a:cxn ang="0">
                  <a:pos x="1889" y="977"/>
                </a:cxn>
                <a:cxn ang="0">
                  <a:pos x="1860" y="929"/>
                </a:cxn>
                <a:cxn ang="0">
                  <a:pos x="1782" y="1240"/>
                </a:cxn>
                <a:cxn ang="0">
                  <a:pos x="1770" y="1486"/>
                </a:cxn>
                <a:cxn ang="0">
                  <a:pos x="1818" y="1906"/>
                </a:cxn>
                <a:cxn ang="0">
                  <a:pos x="1788" y="1930"/>
                </a:cxn>
                <a:cxn ang="0">
                  <a:pos x="1746" y="1534"/>
                </a:cxn>
                <a:cxn ang="0">
                  <a:pos x="1728" y="1288"/>
                </a:cxn>
                <a:cxn ang="0">
                  <a:pos x="1764" y="1085"/>
                </a:cxn>
                <a:cxn ang="0">
                  <a:pos x="1770" y="875"/>
                </a:cxn>
                <a:cxn ang="0">
                  <a:pos x="1268" y="1007"/>
                </a:cxn>
                <a:cxn ang="0">
                  <a:pos x="825" y="1132"/>
                </a:cxn>
                <a:cxn ang="0">
                  <a:pos x="323" y="1312"/>
                </a:cxn>
                <a:cxn ang="0">
                  <a:pos x="18" y="1420"/>
                </a:cxn>
                <a:cxn ang="0">
                  <a:pos x="311" y="1282"/>
                </a:cxn>
                <a:cxn ang="0">
                  <a:pos x="682" y="1144"/>
                </a:cxn>
                <a:cxn ang="0">
                  <a:pos x="1022" y="1037"/>
                </a:cxn>
                <a:cxn ang="0">
                  <a:pos x="1411" y="929"/>
                </a:cxn>
                <a:cxn ang="0">
                  <a:pos x="1692" y="815"/>
                </a:cxn>
                <a:cxn ang="0">
                  <a:pos x="1333" y="623"/>
                </a:cxn>
                <a:cxn ang="0">
                  <a:pos x="861" y="515"/>
                </a:cxn>
                <a:cxn ang="0">
                  <a:pos x="227" y="161"/>
                </a:cxn>
                <a:cxn ang="0">
                  <a:pos x="0" y="83"/>
                </a:cxn>
                <a:cxn ang="0">
                  <a:pos x="329" y="179"/>
                </a:cxn>
                <a:cxn ang="0">
                  <a:pos x="712" y="383"/>
                </a:cxn>
                <a:cxn ang="0">
                  <a:pos x="933" y="491"/>
                </a:cxn>
                <a:cxn ang="0">
                  <a:pos x="1351" y="593"/>
                </a:cxn>
                <a:cxn ang="0">
                  <a:pos x="1650" y="743"/>
                </a:cxn>
                <a:cxn ang="0">
                  <a:pos x="1423" y="461"/>
                </a:cxn>
                <a:cxn ang="0">
                  <a:pos x="1286" y="191"/>
                </a:cxn>
                <a:cxn ang="0">
                  <a:pos x="1154" y="0"/>
                </a:cxn>
                <a:cxn ang="0">
                  <a:pos x="1339" y="215"/>
                </a:cxn>
                <a:cxn ang="0">
                  <a:pos x="1489" y="485"/>
                </a:cxn>
                <a:cxn ang="0">
                  <a:pos x="1746" y="803"/>
                </a:cxn>
                <a:cxn ang="0">
                  <a:pos x="1842" y="851"/>
                </a:cxn>
                <a:cxn ang="0">
                  <a:pos x="1842" y="851"/>
                </a:cxn>
              </a:cxnLst>
              <a:rect l="0" t="0" r="r" b="b"/>
              <a:pathLst>
                <a:path w="2153" h="1930">
                  <a:moveTo>
                    <a:pt x="1842" y="851"/>
                  </a:moveTo>
                  <a:lnTo>
                    <a:pt x="1937" y="1019"/>
                  </a:lnTo>
                  <a:lnTo>
                    <a:pt x="2051" y="1168"/>
                  </a:lnTo>
                  <a:lnTo>
                    <a:pt x="2117" y="1246"/>
                  </a:lnTo>
                  <a:lnTo>
                    <a:pt x="2153" y="1294"/>
                  </a:lnTo>
                  <a:lnTo>
                    <a:pt x="1889" y="977"/>
                  </a:lnTo>
                  <a:lnTo>
                    <a:pt x="1860" y="929"/>
                  </a:lnTo>
                  <a:lnTo>
                    <a:pt x="1782" y="1240"/>
                  </a:lnTo>
                  <a:lnTo>
                    <a:pt x="1770" y="1486"/>
                  </a:lnTo>
                  <a:lnTo>
                    <a:pt x="1818" y="1906"/>
                  </a:lnTo>
                  <a:lnTo>
                    <a:pt x="1788" y="1930"/>
                  </a:lnTo>
                  <a:lnTo>
                    <a:pt x="1746" y="1534"/>
                  </a:lnTo>
                  <a:lnTo>
                    <a:pt x="1728" y="1288"/>
                  </a:lnTo>
                  <a:lnTo>
                    <a:pt x="1764" y="1085"/>
                  </a:lnTo>
                  <a:lnTo>
                    <a:pt x="1770" y="875"/>
                  </a:lnTo>
                  <a:lnTo>
                    <a:pt x="1268" y="1007"/>
                  </a:lnTo>
                  <a:lnTo>
                    <a:pt x="825" y="1132"/>
                  </a:lnTo>
                  <a:lnTo>
                    <a:pt x="323" y="1312"/>
                  </a:lnTo>
                  <a:lnTo>
                    <a:pt x="18" y="1420"/>
                  </a:lnTo>
                  <a:lnTo>
                    <a:pt x="311" y="1282"/>
                  </a:lnTo>
                  <a:lnTo>
                    <a:pt x="682" y="1144"/>
                  </a:lnTo>
                  <a:lnTo>
                    <a:pt x="1022" y="1037"/>
                  </a:lnTo>
                  <a:lnTo>
                    <a:pt x="1411" y="929"/>
                  </a:lnTo>
                  <a:lnTo>
                    <a:pt x="1692" y="815"/>
                  </a:lnTo>
                  <a:lnTo>
                    <a:pt x="1333" y="623"/>
                  </a:lnTo>
                  <a:lnTo>
                    <a:pt x="861" y="515"/>
                  </a:lnTo>
                  <a:lnTo>
                    <a:pt x="227" y="161"/>
                  </a:lnTo>
                  <a:lnTo>
                    <a:pt x="0" y="83"/>
                  </a:lnTo>
                  <a:lnTo>
                    <a:pt x="329" y="179"/>
                  </a:lnTo>
                  <a:lnTo>
                    <a:pt x="712" y="383"/>
                  </a:lnTo>
                  <a:lnTo>
                    <a:pt x="933" y="491"/>
                  </a:lnTo>
                  <a:lnTo>
                    <a:pt x="1351" y="593"/>
                  </a:lnTo>
                  <a:lnTo>
                    <a:pt x="1650" y="743"/>
                  </a:lnTo>
                  <a:lnTo>
                    <a:pt x="1423" y="461"/>
                  </a:lnTo>
                  <a:lnTo>
                    <a:pt x="1286" y="191"/>
                  </a:lnTo>
                  <a:lnTo>
                    <a:pt x="1154" y="0"/>
                  </a:lnTo>
                  <a:lnTo>
                    <a:pt x="1339" y="215"/>
                  </a:lnTo>
                  <a:lnTo>
                    <a:pt x="1489" y="485"/>
                  </a:lnTo>
                  <a:lnTo>
                    <a:pt x="1746" y="803"/>
                  </a:lnTo>
                  <a:lnTo>
                    <a:pt x="1842" y="851"/>
                  </a:lnTo>
                  <a:lnTo>
                    <a:pt x="1842" y="851"/>
                  </a:ln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35861" name="Rectangle 21"/>
          <p:cNvSpPr>
            <a:spLocks noGrp="1" noChangeArrowheads="1"/>
          </p:cNvSpPr>
          <p:nvPr>
            <p:ph type="ctrTitle" sz="quarter"/>
          </p:nvPr>
        </p:nvSpPr>
        <p:spPr>
          <a:xfrm>
            <a:off x="742950" y="1828800"/>
            <a:ext cx="8420100" cy="1736725"/>
          </a:xfrm>
        </p:spPr>
        <p:txBody>
          <a:bodyPr/>
          <a:lstStyle>
            <a:lvl1pPr>
              <a:defRPr sz="54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5862" name="Rectangle 2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35863" name="Rectangle 23"/>
          <p:cNvSpPr>
            <a:spLocks noGrp="1" noChangeArrowheads="1"/>
          </p:cNvSpPr>
          <p:nvPr>
            <p:ph type="dt" sz="quarter" idx="2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35864" name="Rectangle 24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35865" name="Rectangle 25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8C642E58-9264-40A9-80A2-79C23A2C7580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ADA386B-7B63-46D5-829C-4775E69594B1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7181850" y="277813"/>
            <a:ext cx="2228850" cy="5853112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95300" y="277813"/>
            <a:ext cx="6534150" cy="5853112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C7D8314-7B5F-4AFC-A24A-90886954320A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Заголовок, текст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95300" y="277813"/>
            <a:ext cx="89154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495300" y="1600200"/>
            <a:ext cx="4381500" cy="453072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5029200" y="1600200"/>
            <a:ext cx="4381500" cy="453072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495300" y="6248400"/>
            <a:ext cx="2311400" cy="457200"/>
          </a:xfrm>
        </p:spPr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3384550" y="6248400"/>
            <a:ext cx="3136900" cy="457200"/>
          </a:xfrm>
        </p:spPr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7099300" y="6248400"/>
            <a:ext cx="2311400" cy="457200"/>
          </a:xfrm>
        </p:spPr>
        <p:txBody>
          <a:bodyPr/>
          <a:lstStyle>
            <a:lvl1pPr>
              <a:defRPr/>
            </a:lvl1pPr>
          </a:lstStyle>
          <a:p>
            <a:fld id="{093C03AF-09F2-44CA-BD06-3D41C2758EEF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B378CE4-E52A-4405-9267-F93067323AC4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82638" y="4406900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82638" y="2906713"/>
            <a:ext cx="84201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6810168-6808-43EB-8D2B-12A4B4FB499E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95300" y="1600200"/>
            <a:ext cx="43815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5029200" y="1600200"/>
            <a:ext cx="43815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6E1593F-598C-4FCF-87C7-1C8559E94F4C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73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73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5032375" y="1535113"/>
            <a:ext cx="437832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5032375" y="2174875"/>
            <a:ext cx="437832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A2DD674-81A9-46D3-8A69-9F5EB2DD54FC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987F2BF-F474-4655-B6C0-0DE3C4D4A8F9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3A8A89F-F46E-4820-BDFE-F80B90234C28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138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873500" y="273050"/>
            <a:ext cx="553720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95300" y="1435100"/>
            <a:ext cx="3259138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36B64CA-E9EB-4653-98D5-CDE73CDC352B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941513" y="4800600"/>
            <a:ext cx="59436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941513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941513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9F392EC-8F60-4516-A309-E5085F2E78A8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818" name="Group 2"/>
          <p:cNvGrpSpPr>
            <a:grpSpLocks/>
          </p:cNvGrpSpPr>
          <p:nvPr/>
        </p:nvGrpSpPr>
        <p:grpSpPr bwMode="auto">
          <a:xfrm>
            <a:off x="0" y="0"/>
            <a:ext cx="9906000" cy="6934200"/>
            <a:chOff x="0" y="0"/>
            <a:chExt cx="5760" cy="4368"/>
          </a:xfrm>
        </p:grpSpPr>
        <p:sp>
          <p:nvSpPr>
            <p:cNvPr id="34819" name="Freeform 3"/>
            <p:cNvSpPr>
              <a:spLocks/>
            </p:cNvSpPr>
            <p:nvPr/>
          </p:nvSpPr>
          <p:spPr bwMode="hidden">
            <a:xfrm>
              <a:off x="0" y="2208"/>
              <a:ext cx="2515" cy="1970"/>
            </a:xfrm>
            <a:custGeom>
              <a:avLst/>
              <a:gdLst/>
              <a:ahLst/>
              <a:cxnLst>
                <a:cxn ang="0">
                  <a:pos x="744" y="1669"/>
                </a:cxn>
                <a:cxn ang="0">
                  <a:pos x="852" y="1400"/>
                </a:cxn>
                <a:cxn ang="0">
                  <a:pos x="876" y="1171"/>
                </a:cxn>
                <a:cxn ang="0">
                  <a:pos x="979" y="1370"/>
                </a:cxn>
                <a:cxn ang="0">
                  <a:pos x="1231" y="1621"/>
                </a:cxn>
                <a:cxn ang="0">
                  <a:pos x="1471" y="1693"/>
                </a:cxn>
                <a:cxn ang="0">
                  <a:pos x="1819" y="1678"/>
                </a:cxn>
                <a:cxn ang="0">
                  <a:pos x="1893" y="1513"/>
                </a:cxn>
                <a:cxn ang="0">
                  <a:pos x="1874" y="1285"/>
                </a:cxn>
                <a:cxn ang="0">
                  <a:pos x="1783" y="967"/>
                </a:cxn>
                <a:cxn ang="0">
                  <a:pos x="1289" y="873"/>
                </a:cxn>
                <a:cxn ang="0">
                  <a:pos x="1549" y="745"/>
                </a:cxn>
                <a:cxn ang="0">
                  <a:pos x="1753" y="732"/>
                </a:cxn>
                <a:cxn ang="0">
                  <a:pos x="2107" y="618"/>
                </a:cxn>
                <a:cxn ang="0">
                  <a:pos x="2377" y="438"/>
                </a:cxn>
                <a:cxn ang="0">
                  <a:pos x="2420" y="343"/>
                </a:cxn>
                <a:cxn ang="0">
                  <a:pos x="2077" y="331"/>
                </a:cxn>
                <a:cxn ang="0">
                  <a:pos x="1951" y="301"/>
                </a:cxn>
                <a:cxn ang="0">
                  <a:pos x="1645" y="289"/>
                </a:cxn>
                <a:cxn ang="0">
                  <a:pos x="1297" y="408"/>
                </a:cxn>
                <a:cxn ang="0">
                  <a:pos x="1308" y="337"/>
                </a:cxn>
                <a:cxn ang="0">
                  <a:pos x="1453" y="168"/>
                </a:cxn>
                <a:cxn ang="0">
                  <a:pos x="1477" y="36"/>
                </a:cxn>
                <a:cxn ang="0">
                  <a:pos x="1417" y="24"/>
                </a:cxn>
                <a:cxn ang="0">
                  <a:pos x="1189" y="102"/>
                </a:cxn>
                <a:cxn ang="0">
                  <a:pos x="1026" y="144"/>
                </a:cxn>
                <a:cxn ang="0">
                  <a:pos x="889" y="331"/>
                </a:cxn>
                <a:cxn ang="0">
                  <a:pos x="726" y="480"/>
                </a:cxn>
                <a:cxn ang="0">
                  <a:pos x="643" y="540"/>
                </a:cxn>
                <a:cxn ang="0">
                  <a:pos x="600" y="516"/>
                </a:cxn>
                <a:cxn ang="0">
                  <a:pos x="552" y="486"/>
                </a:cxn>
                <a:cxn ang="0">
                  <a:pos x="528" y="462"/>
                </a:cxn>
                <a:cxn ang="0">
                  <a:pos x="474" y="426"/>
                </a:cxn>
                <a:cxn ang="0">
                  <a:pos x="415" y="390"/>
                </a:cxn>
                <a:cxn ang="0">
                  <a:pos x="366" y="366"/>
                </a:cxn>
                <a:cxn ang="0">
                  <a:pos x="192" y="234"/>
                </a:cxn>
                <a:cxn ang="0">
                  <a:pos x="570" y="564"/>
                </a:cxn>
                <a:cxn ang="0">
                  <a:pos x="444" y="732"/>
                </a:cxn>
                <a:cxn ang="0">
                  <a:pos x="318" y="787"/>
                </a:cxn>
                <a:cxn ang="0">
                  <a:pos x="127" y="853"/>
                </a:cxn>
                <a:cxn ang="0">
                  <a:pos x="0" y="1165"/>
                </a:cxn>
                <a:cxn ang="0">
                  <a:pos x="372" y="1015"/>
                </a:cxn>
                <a:cxn ang="0">
                  <a:pos x="222" y="1262"/>
                </a:cxn>
                <a:cxn ang="0">
                  <a:pos x="139" y="1459"/>
                </a:cxn>
                <a:cxn ang="0">
                  <a:pos x="102" y="1495"/>
                </a:cxn>
                <a:cxn ang="0">
                  <a:pos x="84" y="1519"/>
                </a:cxn>
                <a:cxn ang="0">
                  <a:pos x="96" y="1537"/>
                </a:cxn>
                <a:cxn ang="0">
                  <a:pos x="127" y="1567"/>
                </a:cxn>
                <a:cxn ang="0">
                  <a:pos x="145" y="1633"/>
                </a:cxn>
                <a:cxn ang="0">
                  <a:pos x="156" y="1693"/>
                </a:cxn>
                <a:cxn ang="0">
                  <a:pos x="162" y="1723"/>
                </a:cxn>
                <a:cxn ang="0">
                  <a:pos x="216" y="1802"/>
                </a:cxn>
                <a:cxn ang="0">
                  <a:pos x="228" y="1850"/>
                </a:cxn>
                <a:cxn ang="0">
                  <a:pos x="240" y="1904"/>
                </a:cxn>
                <a:cxn ang="0">
                  <a:pos x="246" y="1922"/>
                </a:cxn>
                <a:cxn ang="0">
                  <a:pos x="258" y="1970"/>
                </a:cxn>
                <a:cxn ang="0">
                  <a:pos x="462" y="1922"/>
                </a:cxn>
                <a:cxn ang="0">
                  <a:pos x="624" y="1778"/>
                </a:cxn>
              </a:cxnLst>
              <a:rect l="0" t="0" r="r" b="b"/>
              <a:pathLst>
                <a:path w="2515" h="1970">
                  <a:moveTo>
                    <a:pt x="624" y="1778"/>
                  </a:moveTo>
                  <a:lnTo>
                    <a:pt x="744" y="1669"/>
                  </a:lnTo>
                  <a:lnTo>
                    <a:pt x="834" y="1627"/>
                  </a:lnTo>
                  <a:lnTo>
                    <a:pt x="852" y="1400"/>
                  </a:lnTo>
                  <a:lnTo>
                    <a:pt x="834" y="1225"/>
                  </a:lnTo>
                  <a:lnTo>
                    <a:pt x="876" y="1171"/>
                  </a:lnTo>
                  <a:lnTo>
                    <a:pt x="901" y="1268"/>
                  </a:lnTo>
                  <a:lnTo>
                    <a:pt x="979" y="1370"/>
                  </a:lnTo>
                  <a:lnTo>
                    <a:pt x="1116" y="1519"/>
                  </a:lnTo>
                  <a:lnTo>
                    <a:pt x="1231" y="1621"/>
                  </a:lnTo>
                  <a:lnTo>
                    <a:pt x="1353" y="1632"/>
                  </a:lnTo>
                  <a:lnTo>
                    <a:pt x="1471" y="1693"/>
                  </a:lnTo>
                  <a:lnTo>
                    <a:pt x="1664" y="1659"/>
                  </a:lnTo>
                  <a:lnTo>
                    <a:pt x="1819" y="1678"/>
                  </a:lnTo>
                  <a:lnTo>
                    <a:pt x="1975" y="1632"/>
                  </a:lnTo>
                  <a:lnTo>
                    <a:pt x="1893" y="1513"/>
                  </a:lnTo>
                  <a:lnTo>
                    <a:pt x="1920" y="1385"/>
                  </a:lnTo>
                  <a:lnTo>
                    <a:pt x="1874" y="1285"/>
                  </a:lnTo>
                  <a:lnTo>
                    <a:pt x="1865" y="1129"/>
                  </a:lnTo>
                  <a:lnTo>
                    <a:pt x="1783" y="967"/>
                  </a:lnTo>
                  <a:lnTo>
                    <a:pt x="1527" y="891"/>
                  </a:lnTo>
                  <a:lnTo>
                    <a:pt x="1289" y="873"/>
                  </a:lnTo>
                  <a:lnTo>
                    <a:pt x="1393" y="781"/>
                  </a:lnTo>
                  <a:lnTo>
                    <a:pt x="1549" y="745"/>
                  </a:lnTo>
                  <a:lnTo>
                    <a:pt x="1620" y="738"/>
                  </a:lnTo>
                  <a:lnTo>
                    <a:pt x="1753" y="732"/>
                  </a:lnTo>
                  <a:lnTo>
                    <a:pt x="1933" y="720"/>
                  </a:lnTo>
                  <a:lnTo>
                    <a:pt x="2107" y="618"/>
                  </a:lnTo>
                  <a:lnTo>
                    <a:pt x="2227" y="516"/>
                  </a:lnTo>
                  <a:lnTo>
                    <a:pt x="2377" y="438"/>
                  </a:lnTo>
                  <a:lnTo>
                    <a:pt x="2515" y="337"/>
                  </a:lnTo>
                  <a:lnTo>
                    <a:pt x="2420" y="343"/>
                  </a:lnTo>
                  <a:lnTo>
                    <a:pt x="2191" y="343"/>
                  </a:lnTo>
                  <a:lnTo>
                    <a:pt x="2077" y="331"/>
                  </a:lnTo>
                  <a:lnTo>
                    <a:pt x="2053" y="301"/>
                  </a:lnTo>
                  <a:lnTo>
                    <a:pt x="1951" y="301"/>
                  </a:lnTo>
                  <a:lnTo>
                    <a:pt x="1795" y="259"/>
                  </a:lnTo>
                  <a:lnTo>
                    <a:pt x="1645" y="289"/>
                  </a:lnTo>
                  <a:lnTo>
                    <a:pt x="1447" y="372"/>
                  </a:lnTo>
                  <a:lnTo>
                    <a:pt x="1297" y="408"/>
                  </a:lnTo>
                  <a:lnTo>
                    <a:pt x="1153" y="414"/>
                  </a:lnTo>
                  <a:lnTo>
                    <a:pt x="1308" y="337"/>
                  </a:lnTo>
                  <a:lnTo>
                    <a:pt x="1465" y="198"/>
                  </a:lnTo>
                  <a:lnTo>
                    <a:pt x="1453" y="168"/>
                  </a:lnTo>
                  <a:lnTo>
                    <a:pt x="1465" y="102"/>
                  </a:lnTo>
                  <a:lnTo>
                    <a:pt x="1477" y="36"/>
                  </a:lnTo>
                  <a:lnTo>
                    <a:pt x="1453" y="0"/>
                  </a:lnTo>
                  <a:lnTo>
                    <a:pt x="1417" y="24"/>
                  </a:lnTo>
                  <a:lnTo>
                    <a:pt x="1356" y="42"/>
                  </a:lnTo>
                  <a:lnTo>
                    <a:pt x="1189" y="102"/>
                  </a:lnTo>
                  <a:lnTo>
                    <a:pt x="1098" y="144"/>
                  </a:lnTo>
                  <a:lnTo>
                    <a:pt x="1026" y="144"/>
                  </a:lnTo>
                  <a:lnTo>
                    <a:pt x="991" y="168"/>
                  </a:lnTo>
                  <a:lnTo>
                    <a:pt x="889" y="331"/>
                  </a:lnTo>
                  <a:lnTo>
                    <a:pt x="852" y="408"/>
                  </a:lnTo>
                  <a:lnTo>
                    <a:pt x="726" y="480"/>
                  </a:lnTo>
                  <a:lnTo>
                    <a:pt x="649" y="540"/>
                  </a:lnTo>
                  <a:lnTo>
                    <a:pt x="643" y="540"/>
                  </a:lnTo>
                  <a:lnTo>
                    <a:pt x="637" y="534"/>
                  </a:lnTo>
                  <a:lnTo>
                    <a:pt x="600" y="516"/>
                  </a:lnTo>
                  <a:lnTo>
                    <a:pt x="564" y="492"/>
                  </a:lnTo>
                  <a:lnTo>
                    <a:pt x="552" y="486"/>
                  </a:lnTo>
                  <a:lnTo>
                    <a:pt x="540" y="474"/>
                  </a:lnTo>
                  <a:lnTo>
                    <a:pt x="528" y="462"/>
                  </a:lnTo>
                  <a:lnTo>
                    <a:pt x="504" y="444"/>
                  </a:lnTo>
                  <a:lnTo>
                    <a:pt x="474" y="426"/>
                  </a:lnTo>
                  <a:lnTo>
                    <a:pt x="444" y="408"/>
                  </a:lnTo>
                  <a:lnTo>
                    <a:pt x="415" y="390"/>
                  </a:lnTo>
                  <a:lnTo>
                    <a:pt x="385" y="372"/>
                  </a:lnTo>
                  <a:lnTo>
                    <a:pt x="366" y="366"/>
                  </a:lnTo>
                  <a:lnTo>
                    <a:pt x="360" y="360"/>
                  </a:lnTo>
                  <a:lnTo>
                    <a:pt x="192" y="234"/>
                  </a:lnTo>
                  <a:lnTo>
                    <a:pt x="210" y="307"/>
                  </a:lnTo>
                  <a:lnTo>
                    <a:pt x="570" y="564"/>
                  </a:lnTo>
                  <a:lnTo>
                    <a:pt x="558" y="618"/>
                  </a:lnTo>
                  <a:lnTo>
                    <a:pt x="444" y="732"/>
                  </a:lnTo>
                  <a:lnTo>
                    <a:pt x="324" y="787"/>
                  </a:lnTo>
                  <a:lnTo>
                    <a:pt x="318" y="787"/>
                  </a:lnTo>
                  <a:lnTo>
                    <a:pt x="258" y="811"/>
                  </a:lnTo>
                  <a:lnTo>
                    <a:pt x="127" y="853"/>
                  </a:lnTo>
                  <a:lnTo>
                    <a:pt x="0" y="901"/>
                  </a:lnTo>
                  <a:lnTo>
                    <a:pt x="0" y="1165"/>
                  </a:lnTo>
                  <a:lnTo>
                    <a:pt x="78" y="1147"/>
                  </a:lnTo>
                  <a:lnTo>
                    <a:pt x="372" y="1015"/>
                  </a:lnTo>
                  <a:lnTo>
                    <a:pt x="336" y="1117"/>
                  </a:lnTo>
                  <a:lnTo>
                    <a:pt x="222" y="1262"/>
                  </a:lnTo>
                  <a:lnTo>
                    <a:pt x="145" y="1453"/>
                  </a:lnTo>
                  <a:lnTo>
                    <a:pt x="139" y="1459"/>
                  </a:lnTo>
                  <a:lnTo>
                    <a:pt x="133" y="1465"/>
                  </a:lnTo>
                  <a:lnTo>
                    <a:pt x="102" y="1495"/>
                  </a:lnTo>
                  <a:lnTo>
                    <a:pt x="90" y="1507"/>
                  </a:lnTo>
                  <a:lnTo>
                    <a:pt x="84" y="1519"/>
                  </a:lnTo>
                  <a:lnTo>
                    <a:pt x="84" y="1531"/>
                  </a:lnTo>
                  <a:lnTo>
                    <a:pt x="96" y="1537"/>
                  </a:lnTo>
                  <a:lnTo>
                    <a:pt x="114" y="1549"/>
                  </a:lnTo>
                  <a:lnTo>
                    <a:pt x="127" y="1567"/>
                  </a:lnTo>
                  <a:lnTo>
                    <a:pt x="139" y="1597"/>
                  </a:lnTo>
                  <a:lnTo>
                    <a:pt x="145" y="1633"/>
                  </a:lnTo>
                  <a:lnTo>
                    <a:pt x="150" y="1663"/>
                  </a:lnTo>
                  <a:lnTo>
                    <a:pt x="156" y="1693"/>
                  </a:lnTo>
                  <a:lnTo>
                    <a:pt x="162" y="1717"/>
                  </a:lnTo>
                  <a:lnTo>
                    <a:pt x="162" y="1723"/>
                  </a:lnTo>
                  <a:lnTo>
                    <a:pt x="216" y="1796"/>
                  </a:lnTo>
                  <a:lnTo>
                    <a:pt x="216" y="1802"/>
                  </a:lnTo>
                  <a:lnTo>
                    <a:pt x="222" y="1814"/>
                  </a:lnTo>
                  <a:lnTo>
                    <a:pt x="228" y="1850"/>
                  </a:lnTo>
                  <a:lnTo>
                    <a:pt x="234" y="1886"/>
                  </a:lnTo>
                  <a:lnTo>
                    <a:pt x="240" y="1904"/>
                  </a:lnTo>
                  <a:lnTo>
                    <a:pt x="240" y="1916"/>
                  </a:lnTo>
                  <a:lnTo>
                    <a:pt x="246" y="1922"/>
                  </a:lnTo>
                  <a:lnTo>
                    <a:pt x="252" y="1934"/>
                  </a:lnTo>
                  <a:lnTo>
                    <a:pt x="258" y="1970"/>
                  </a:lnTo>
                  <a:lnTo>
                    <a:pt x="438" y="1970"/>
                  </a:lnTo>
                  <a:lnTo>
                    <a:pt x="462" y="1922"/>
                  </a:lnTo>
                  <a:lnTo>
                    <a:pt x="624" y="1778"/>
                  </a:lnTo>
                  <a:lnTo>
                    <a:pt x="624" y="1778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50000">
                  <a:schemeClr val="bg1"/>
                </a:gs>
                <a:gs pos="100000">
                  <a:schemeClr val="bg2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4820" name="Freeform 4"/>
            <p:cNvSpPr>
              <a:spLocks/>
            </p:cNvSpPr>
            <p:nvPr/>
          </p:nvSpPr>
          <p:spPr bwMode="hidden">
            <a:xfrm>
              <a:off x="0" y="2496"/>
              <a:ext cx="2112" cy="1604"/>
            </a:xfrm>
            <a:custGeom>
              <a:avLst/>
              <a:gdLst/>
              <a:ahLst/>
              <a:cxnLst>
                <a:cxn ang="0">
                  <a:pos x="580" y="1043"/>
                </a:cxn>
                <a:cxn ang="0">
                  <a:pos x="544" y="683"/>
                </a:cxn>
                <a:cxn ang="0">
                  <a:pos x="670" y="395"/>
                </a:cxn>
                <a:cxn ang="0">
                  <a:pos x="927" y="587"/>
                </a:cxn>
                <a:cxn ang="0">
                  <a:pos x="1214" y="869"/>
                </a:cxn>
                <a:cxn ang="0">
                  <a:pos x="1483" y="1109"/>
                </a:cxn>
                <a:cxn ang="0">
                  <a:pos x="1800" y="1360"/>
                </a:cxn>
                <a:cxn ang="0">
                  <a:pos x="1883" y="1414"/>
                </a:cxn>
                <a:cxn ang="0">
                  <a:pos x="1836" y="1354"/>
                </a:cxn>
                <a:cxn ang="0">
                  <a:pos x="1411" y="1001"/>
                </a:cxn>
                <a:cxn ang="0">
                  <a:pos x="1088" y="683"/>
                </a:cxn>
                <a:cxn ang="0">
                  <a:pos x="723" y="329"/>
                </a:cxn>
                <a:cxn ang="0">
                  <a:pos x="999" y="311"/>
                </a:cxn>
                <a:cxn ang="0">
                  <a:pos x="1286" y="317"/>
                </a:cxn>
                <a:cxn ang="0">
                  <a:pos x="1614" y="269"/>
                </a:cxn>
                <a:cxn ang="0">
                  <a:pos x="2123" y="197"/>
                </a:cxn>
                <a:cxn ang="0">
                  <a:pos x="2075" y="173"/>
                </a:cxn>
                <a:cxn ang="0">
                  <a:pos x="1543" y="257"/>
                </a:cxn>
                <a:cxn ang="0">
                  <a:pos x="1208" y="275"/>
                </a:cxn>
                <a:cxn ang="0">
                  <a:pos x="759" y="257"/>
                </a:cxn>
                <a:cxn ang="0">
                  <a:pos x="819" y="227"/>
                </a:cxn>
                <a:cxn ang="0">
                  <a:pos x="1142" y="0"/>
                </a:cxn>
                <a:cxn ang="0">
                  <a:pos x="1088" y="30"/>
                </a:cxn>
                <a:cxn ang="0">
                  <a:pos x="1010" y="84"/>
                </a:cxn>
                <a:cxn ang="0">
                  <a:pos x="855" y="191"/>
                </a:cxn>
                <a:cxn ang="0">
                  <a:pos x="670" y="281"/>
                </a:cxn>
                <a:cxn ang="0">
                  <a:pos x="634" y="359"/>
                </a:cxn>
                <a:cxn ang="0">
                  <a:pos x="305" y="587"/>
                </a:cxn>
                <a:cxn ang="0">
                  <a:pos x="0" y="725"/>
                </a:cxn>
                <a:cxn ang="0">
                  <a:pos x="0" y="731"/>
                </a:cxn>
                <a:cxn ang="0">
                  <a:pos x="0" y="767"/>
                </a:cxn>
                <a:cxn ang="0">
                  <a:pos x="299" y="635"/>
                </a:cxn>
                <a:cxn ang="0">
                  <a:pos x="592" y="431"/>
                </a:cxn>
                <a:cxn ang="0">
                  <a:pos x="508" y="671"/>
                </a:cxn>
                <a:cxn ang="0">
                  <a:pos x="526" y="995"/>
                </a:cxn>
                <a:cxn ang="0">
                  <a:pos x="460" y="1168"/>
                </a:cxn>
                <a:cxn ang="0">
                  <a:pos x="329" y="1480"/>
                </a:cxn>
                <a:cxn ang="0">
                  <a:pos x="323" y="1696"/>
                </a:cxn>
                <a:cxn ang="0">
                  <a:pos x="329" y="1696"/>
                </a:cxn>
                <a:cxn ang="0">
                  <a:pos x="347" y="1552"/>
                </a:cxn>
                <a:cxn ang="0">
                  <a:pos x="580" y="1043"/>
                </a:cxn>
                <a:cxn ang="0">
                  <a:pos x="580" y="1043"/>
                </a:cxn>
              </a:cxnLst>
              <a:rect l="0" t="0" r="r" b="b"/>
              <a:pathLst>
                <a:path w="2123" h="1696">
                  <a:moveTo>
                    <a:pt x="580" y="1043"/>
                  </a:moveTo>
                  <a:lnTo>
                    <a:pt x="544" y="683"/>
                  </a:lnTo>
                  <a:lnTo>
                    <a:pt x="670" y="395"/>
                  </a:lnTo>
                  <a:lnTo>
                    <a:pt x="927" y="587"/>
                  </a:lnTo>
                  <a:lnTo>
                    <a:pt x="1214" y="869"/>
                  </a:lnTo>
                  <a:lnTo>
                    <a:pt x="1483" y="1109"/>
                  </a:lnTo>
                  <a:lnTo>
                    <a:pt x="1800" y="1360"/>
                  </a:lnTo>
                  <a:lnTo>
                    <a:pt x="1883" y="1414"/>
                  </a:lnTo>
                  <a:lnTo>
                    <a:pt x="1836" y="1354"/>
                  </a:lnTo>
                  <a:lnTo>
                    <a:pt x="1411" y="1001"/>
                  </a:lnTo>
                  <a:lnTo>
                    <a:pt x="1088" y="683"/>
                  </a:lnTo>
                  <a:lnTo>
                    <a:pt x="723" y="329"/>
                  </a:lnTo>
                  <a:lnTo>
                    <a:pt x="999" y="311"/>
                  </a:lnTo>
                  <a:lnTo>
                    <a:pt x="1286" y="317"/>
                  </a:lnTo>
                  <a:lnTo>
                    <a:pt x="1614" y="269"/>
                  </a:lnTo>
                  <a:lnTo>
                    <a:pt x="2123" y="197"/>
                  </a:lnTo>
                  <a:lnTo>
                    <a:pt x="2075" y="173"/>
                  </a:lnTo>
                  <a:lnTo>
                    <a:pt x="1543" y="257"/>
                  </a:lnTo>
                  <a:lnTo>
                    <a:pt x="1208" y="275"/>
                  </a:lnTo>
                  <a:lnTo>
                    <a:pt x="759" y="257"/>
                  </a:lnTo>
                  <a:lnTo>
                    <a:pt x="819" y="227"/>
                  </a:lnTo>
                  <a:lnTo>
                    <a:pt x="1142" y="0"/>
                  </a:lnTo>
                  <a:lnTo>
                    <a:pt x="1088" y="30"/>
                  </a:lnTo>
                  <a:lnTo>
                    <a:pt x="1010" y="84"/>
                  </a:lnTo>
                  <a:lnTo>
                    <a:pt x="855" y="191"/>
                  </a:lnTo>
                  <a:lnTo>
                    <a:pt x="670" y="281"/>
                  </a:lnTo>
                  <a:lnTo>
                    <a:pt x="634" y="359"/>
                  </a:lnTo>
                  <a:lnTo>
                    <a:pt x="305" y="587"/>
                  </a:lnTo>
                  <a:lnTo>
                    <a:pt x="0" y="725"/>
                  </a:lnTo>
                  <a:lnTo>
                    <a:pt x="0" y="731"/>
                  </a:lnTo>
                  <a:lnTo>
                    <a:pt x="0" y="767"/>
                  </a:lnTo>
                  <a:lnTo>
                    <a:pt x="299" y="635"/>
                  </a:lnTo>
                  <a:lnTo>
                    <a:pt x="592" y="431"/>
                  </a:lnTo>
                  <a:lnTo>
                    <a:pt x="508" y="671"/>
                  </a:lnTo>
                  <a:lnTo>
                    <a:pt x="526" y="995"/>
                  </a:lnTo>
                  <a:lnTo>
                    <a:pt x="460" y="1168"/>
                  </a:lnTo>
                  <a:lnTo>
                    <a:pt x="329" y="1480"/>
                  </a:lnTo>
                  <a:lnTo>
                    <a:pt x="323" y="1696"/>
                  </a:lnTo>
                  <a:lnTo>
                    <a:pt x="329" y="1696"/>
                  </a:lnTo>
                  <a:lnTo>
                    <a:pt x="347" y="1552"/>
                  </a:lnTo>
                  <a:lnTo>
                    <a:pt x="580" y="1043"/>
                  </a:lnTo>
                  <a:lnTo>
                    <a:pt x="580" y="1043"/>
                  </a:ln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4821" name="Freeform 5"/>
            <p:cNvSpPr>
              <a:spLocks/>
            </p:cNvSpPr>
            <p:nvPr/>
          </p:nvSpPr>
          <p:spPr bwMode="hidden">
            <a:xfrm>
              <a:off x="2092" y="3233"/>
              <a:ext cx="3668" cy="943"/>
            </a:xfrm>
            <a:custGeom>
              <a:avLst/>
              <a:gdLst/>
              <a:ahLst/>
              <a:cxnLst>
                <a:cxn ang="0">
                  <a:pos x="3338" y="288"/>
                </a:cxn>
                <a:cxn ang="0">
                  <a:pos x="3194" y="258"/>
                </a:cxn>
                <a:cxn ang="0">
                  <a:pos x="2816" y="234"/>
                </a:cxn>
                <a:cxn ang="0">
                  <a:pos x="2330" y="306"/>
                </a:cxn>
                <a:cxn ang="0">
                  <a:pos x="2372" y="258"/>
                </a:cxn>
                <a:cxn ang="0">
                  <a:pos x="2624" y="132"/>
                </a:cxn>
                <a:cxn ang="0">
                  <a:pos x="2707" y="24"/>
                </a:cxn>
                <a:cxn ang="0">
                  <a:pos x="2642" y="12"/>
                </a:cxn>
                <a:cxn ang="0">
                  <a:pos x="2515" y="54"/>
                </a:cxn>
                <a:cxn ang="0">
                  <a:pos x="2324" y="66"/>
                </a:cxn>
                <a:cxn ang="0">
                  <a:pos x="2101" y="90"/>
                </a:cxn>
                <a:cxn ang="0">
                  <a:pos x="1855" y="228"/>
                </a:cxn>
                <a:cxn ang="0">
                  <a:pos x="1591" y="337"/>
                </a:cxn>
                <a:cxn ang="0">
                  <a:pos x="1459" y="379"/>
                </a:cxn>
                <a:cxn ang="0">
                  <a:pos x="1417" y="361"/>
                </a:cxn>
                <a:cxn ang="0">
                  <a:pos x="1363" y="331"/>
                </a:cxn>
                <a:cxn ang="0">
                  <a:pos x="1344" y="312"/>
                </a:cxn>
                <a:cxn ang="0">
                  <a:pos x="1290" y="288"/>
                </a:cxn>
                <a:cxn ang="0">
                  <a:pos x="1230" y="252"/>
                </a:cxn>
                <a:cxn ang="0">
                  <a:pos x="1119" y="227"/>
                </a:cxn>
                <a:cxn ang="0">
                  <a:pos x="1320" y="438"/>
                </a:cxn>
                <a:cxn ang="0">
                  <a:pos x="960" y="558"/>
                </a:cxn>
                <a:cxn ang="0">
                  <a:pos x="474" y="630"/>
                </a:cxn>
                <a:cxn ang="0">
                  <a:pos x="132" y="781"/>
                </a:cxn>
                <a:cxn ang="0">
                  <a:pos x="234" y="847"/>
                </a:cxn>
                <a:cxn ang="0">
                  <a:pos x="925" y="739"/>
                </a:cxn>
                <a:cxn ang="0">
                  <a:pos x="637" y="925"/>
                </a:cxn>
                <a:cxn ang="0">
                  <a:pos x="1405" y="943"/>
                </a:cxn>
                <a:cxn ang="0">
                  <a:pos x="1447" y="943"/>
                </a:cxn>
                <a:cxn ang="0">
                  <a:pos x="2888" y="859"/>
                </a:cxn>
                <a:cxn ang="0">
                  <a:pos x="2582" y="708"/>
                </a:cxn>
                <a:cxn ang="0">
                  <a:pos x="2299" y="606"/>
                </a:cxn>
                <a:cxn ang="0">
                  <a:pos x="2606" y="588"/>
                </a:cxn>
                <a:cxn ang="0">
                  <a:pos x="3001" y="582"/>
                </a:cxn>
                <a:cxn ang="0">
                  <a:pos x="3452" y="438"/>
                </a:cxn>
                <a:cxn ang="0">
                  <a:pos x="3668" y="312"/>
                </a:cxn>
                <a:cxn ang="0">
                  <a:pos x="3482" y="300"/>
                </a:cxn>
              </a:cxnLst>
              <a:rect l="0" t="0" r="r" b="b"/>
              <a:pathLst>
                <a:path w="3668" h="943">
                  <a:moveTo>
                    <a:pt x="3482" y="300"/>
                  </a:moveTo>
                  <a:lnTo>
                    <a:pt x="3338" y="288"/>
                  </a:lnTo>
                  <a:lnTo>
                    <a:pt x="3320" y="264"/>
                  </a:lnTo>
                  <a:lnTo>
                    <a:pt x="3194" y="258"/>
                  </a:lnTo>
                  <a:lnTo>
                    <a:pt x="3019" y="216"/>
                  </a:lnTo>
                  <a:lnTo>
                    <a:pt x="2816" y="234"/>
                  </a:lnTo>
                  <a:lnTo>
                    <a:pt x="2533" y="288"/>
                  </a:lnTo>
                  <a:lnTo>
                    <a:pt x="2330" y="306"/>
                  </a:lnTo>
                  <a:lnTo>
                    <a:pt x="2149" y="312"/>
                  </a:lnTo>
                  <a:lnTo>
                    <a:pt x="2372" y="258"/>
                  </a:lnTo>
                  <a:lnTo>
                    <a:pt x="2624" y="156"/>
                  </a:lnTo>
                  <a:lnTo>
                    <a:pt x="2624" y="132"/>
                  </a:lnTo>
                  <a:lnTo>
                    <a:pt x="2666" y="78"/>
                  </a:lnTo>
                  <a:lnTo>
                    <a:pt x="2707" y="24"/>
                  </a:lnTo>
                  <a:lnTo>
                    <a:pt x="2695" y="0"/>
                  </a:lnTo>
                  <a:lnTo>
                    <a:pt x="2642" y="12"/>
                  </a:lnTo>
                  <a:lnTo>
                    <a:pt x="2557" y="30"/>
                  </a:lnTo>
                  <a:lnTo>
                    <a:pt x="2515" y="54"/>
                  </a:lnTo>
                  <a:lnTo>
                    <a:pt x="2425" y="84"/>
                  </a:lnTo>
                  <a:lnTo>
                    <a:pt x="2324" y="66"/>
                  </a:lnTo>
                  <a:lnTo>
                    <a:pt x="2191" y="90"/>
                  </a:lnTo>
                  <a:lnTo>
                    <a:pt x="2101" y="90"/>
                  </a:lnTo>
                  <a:lnTo>
                    <a:pt x="2047" y="108"/>
                  </a:lnTo>
                  <a:lnTo>
                    <a:pt x="1855" y="228"/>
                  </a:lnTo>
                  <a:lnTo>
                    <a:pt x="1771" y="288"/>
                  </a:lnTo>
                  <a:lnTo>
                    <a:pt x="1591" y="337"/>
                  </a:lnTo>
                  <a:lnTo>
                    <a:pt x="1465" y="379"/>
                  </a:lnTo>
                  <a:lnTo>
                    <a:pt x="1459" y="379"/>
                  </a:lnTo>
                  <a:lnTo>
                    <a:pt x="1453" y="373"/>
                  </a:lnTo>
                  <a:lnTo>
                    <a:pt x="1417" y="361"/>
                  </a:lnTo>
                  <a:lnTo>
                    <a:pt x="1381" y="343"/>
                  </a:lnTo>
                  <a:lnTo>
                    <a:pt x="1363" y="331"/>
                  </a:lnTo>
                  <a:lnTo>
                    <a:pt x="1357" y="324"/>
                  </a:lnTo>
                  <a:lnTo>
                    <a:pt x="1344" y="312"/>
                  </a:lnTo>
                  <a:lnTo>
                    <a:pt x="1320" y="300"/>
                  </a:lnTo>
                  <a:lnTo>
                    <a:pt x="1290" y="288"/>
                  </a:lnTo>
                  <a:lnTo>
                    <a:pt x="1260" y="270"/>
                  </a:lnTo>
                  <a:lnTo>
                    <a:pt x="1230" y="252"/>
                  </a:lnTo>
                  <a:lnTo>
                    <a:pt x="1187" y="227"/>
                  </a:lnTo>
                  <a:lnTo>
                    <a:pt x="1119" y="227"/>
                  </a:lnTo>
                  <a:lnTo>
                    <a:pt x="1357" y="397"/>
                  </a:lnTo>
                  <a:lnTo>
                    <a:pt x="1320" y="438"/>
                  </a:lnTo>
                  <a:lnTo>
                    <a:pt x="1135" y="522"/>
                  </a:lnTo>
                  <a:lnTo>
                    <a:pt x="960" y="558"/>
                  </a:lnTo>
                  <a:lnTo>
                    <a:pt x="684" y="600"/>
                  </a:lnTo>
                  <a:lnTo>
                    <a:pt x="474" y="630"/>
                  </a:lnTo>
                  <a:lnTo>
                    <a:pt x="390" y="684"/>
                  </a:lnTo>
                  <a:lnTo>
                    <a:pt x="132" y="781"/>
                  </a:lnTo>
                  <a:lnTo>
                    <a:pt x="0" y="829"/>
                  </a:lnTo>
                  <a:lnTo>
                    <a:pt x="234" y="847"/>
                  </a:lnTo>
                  <a:lnTo>
                    <a:pt x="498" y="829"/>
                  </a:lnTo>
                  <a:lnTo>
                    <a:pt x="925" y="739"/>
                  </a:lnTo>
                  <a:lnTo>
                    <a:pt x="840" y="817"/>
                  </a:lnTo>
                  <a:lnTo>
                    <a:pt x="637" y="925"/>
                  </a:lnTo>
                  <a:lnTo>
                    <a:pt x="613" y="943"/>
                  </a:lnTo>
                  <a:lnTo>
                    <a:pt x="1405" y="943"/>
                  </a:lnTo>
                  <a:lnTo>
                    <a:pt x="1411" y="925"/>
                  </a:lnTo>
                  <a:lnTo>
                    <a:pt x="1447" y="943"/>
                  </a:lnTo>
                  <a:lnTo>
                    <a:pt x="2924" y="943"/>
                  </a:lnTo>
                  <a:lnTo>
                    <a:pt x="2888" y="859"/>
                  </a:lnTo>
                  <a:lnTo>
                    <a:pt x="2713" y="775"/>
                  </a:lnTo>
                  <a:lnTo>
                    <a:pt x="2582" y="708"/>
                  </a:lnTo>
                  <a:lnTo>
                    <a:pt x="2336" y="636"/>
                  </a:lnTo>
                  <a:lnTo>
                    <a:pt x="2299" y="606"/>
                  </a:lnTo>
                  <a:lnTo>
                    <a:pt x="2509" y="582"/>
                  </a:lnTo>
                  <a:lnTo>
                    <a:pt x="2606" y="588"/>
                  </a:lnTo>
                  <a:lnTo>
                    <a:pt x="2773" y="588"/>
                  </a:lnTo>
                  <a:lnTo>
                    <a:pt x="3001" y="582"/>
                  </a:lnTo>
                  <a:lnTo>
                    <a:pt x="3259" y="516"/>
                  </a:lnTo>
                  <a:lnTo>
                    <a:pt x="3452" y="438"/>
                  </a:lnTo>
                  <a:lnTo>
                    <a:pt x="3668" y="391"/>
                  </a:lnTo>
                  <a:lnTo>
                    <a:pt x="3668" y="312"/>
                  </a:lnTo>
                  <a:lnTo>
                    <a:pt x="3482" y="300"/>
                  </a:lnTo>
                  <a:lnTo>
                    <a:pt x="3482" y="300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4822" name="Freeform 6"/>
            <p:cNvSpPr>
              <a:spLocks/>
            </p:cNvSpPr>
            <p:nvPr/>
          </p:nvSpPr>
          <p:spPr bwMode="hidden">
            <a:xfrm>
              <a:off x="0" y="524"/>
              <a:ext cx="973" cy="1195"/>
            </a:xfrm>
            <a:custGeom>
              <a:avLst/>
              <a:gdLst/>
              <a:ahLst/>
              <a:cxnLst>
                <a:cxn ang="0">
                  <a:pos x="323" y="1186"/>
                </a:cxn>
                <a:cxn ang="0">
                  <a:pos x="490" y="1192"/>
                </a:cxn>
                <a:cxn ang="0">
                  <a:pos x="580" y="1150"/>
                </a:cxn>
                <a:cxn ang="0">
                  <a:pos x="813" y="1085"/>
                </a:cxn>
                <a:cxn ang="0">
                  <a:pos x="933" y="1055"/>
                </a:cxn>
                <a:cxn ang="0">
                  <a:pos x="759" y="989"/>
                </a:cxn>
                <a:cxn ang="0">
                  <a:pos x="556" y="953"/>
                </a:cxn>
                <a:cxn ang="0">
                  <a:pos x="197" y="971"/>
                </a:cxn>
                <a:cxn ang="0">
                  <a:pos x="299" y="893"/>
                </a:cxn>
                <a:cxn ang="0">
                  <a:pos x="496" y="803"/>
                </a:cxn>
                <a:cxn ang="0">
                  <a:pos x="694" y="671"/>
                </a:cxn>
                <a:cxn ang="0">
                  <a:pos x="700" y="671"/>
                </a:cxn>
                <a:cxn ang="0">
                  <a:pos x="712" y="665"/>
                </a:cxn>
                <a:cxn ang="0">
                  <a:pos x="753" y="647"/>
                </a:cxn>
                <a:cxn ang="0">
                  <a:pos x="777" y="641"/>
                </a:cxn>
                <a:cxn ang="0">
                  <a:pos x="789" y="629"/>
                </a:cxn>
                <a:cxn ang="0">
                  <a:pos x="795" y="617"/>
                </a:cxn>
                <a:cxn ang="0">
                  <a:pos x="789" y="611"/>
                </a:cxn>
                <a:cxn ang="0">
                  <a:pos x="783" y="599"/>
                </a:cxn>
                <a:cxn ang="0">
                  <a:pos x="783" y="575"/>
                </a:cxn>
                <a:cxn ang="0">
                  <a:pos x="795" y="545"/>
                </a:cxn>
                <a:cxn ang="0">
                  <a:pos x="807" y="515"/>
                </a:cxn>
                <a:cxn ang="0">
                  <a:pos x="825" y="485"/>
                </a:cxn>
                <a:cxn ang="0">
                  <a:pos x="837" y="455"/>
                </a:cxn>
                <a:cxn ang="0">
                  <a:pos x="843" y="437"/>
                </a:cxn>
                <a:cxn ang="0">
                  <a:pos x="849" y="431"/>
                </a:cxn>
                <a:cxn ang="0">
                  <a:pos x="849" y="347"/>
                </a:cxn>
                <a:cxn ang="0">
                  <a:pos x="849" y="341"/>
                </a:cxn>
                <a:cxn ang="0">
                  <a:pos x="855" y="335"/>
                </a:cxn>
                <a:cxn ang="0">
                  <a:pos x="873" y="305"/>
                </a:cxn>
                <a:cxn ang="0">
                  <a:pos x="885" y="269"/>
                </a:cxn>
                <a:cxn ang="0">
                  <a:pos x="897" y="239"/>
                </a:cxn>
                <a:cxn ang="0">
                  <a:pos x="903" y="227"/>
                </a:cxn>
                <a:cxn ang="0">
                  <a:pos x="909" y="215"/>
                </a:cxn>
                <a:cxn ang="0">
                  <a:pos x="927" y="173"/>
                </a:cxn>
                <a:cxn ang="0">
                  <a:pos x="945" y="137"/>
                </a:cxn>
                <a:cxn ang="0">
                  <a:pos x="951" y="125"/>
                </a:cxn>
                <a:cxn ang="0">
                  <a:pos x="951" y="119"/>
                </a:cxn>
                <a:cxn ang="0">
                  <a:pos x="969" y="0"/>
                </a:cxn>
                <a:cxn ang="0">
                  <a:pos x="945" y="47"/>
                </a:cxn>
                <a:cxn ang="0">
                  <a:pos x="783" y="113"/>
                </a:cxn>
                <a:cxn ang="0">
                  <a:pos x="706" y="161"/>
                </a:cxn>
                <a:cxn ang="0">
                  <a:pos x="460" y="233"/>
                </a:cxn>
                <a:cxn ang="0">
                  <a:pos x="281" y="287"/>
                </a:cxn>
                <a:cxn ang="0">
                  <a:pos x="173" y="293"/>
                </a:cxn>
                <a:cxn ang="0">
                  <a:pos x="12" y="485"/>
                </a:cxn>
                <a:cxn ang="0">
                  <a:pos x="0" y="509"/>
                </a:cxn>
                <a:cxn ang="0">
                  <a:pos x="0" y="1186"/>
                </a:cxn>
                <a:cxn ang="0">
                  <a:pos x="96" y="1180"/>
                </a:cxn>
                <a:cxn ang="0">
                  <a:pos x="323" y="1186"/>
                </a:cxn>
                <a:cxn ang="0">
                  <a:pos x="323" y="1186"/>
                </a:cxn>
              </a:cxnLst>
              <a:rect l="0" t="0" r="r" b="b"/>
              <a:pathLst>
                <a:path w="969" h="1192">
                  <a:moveTo>
                    <a:pt x="323" y="1186"/>
                  </a:moveTo>
                  <a:lnTo>
                    <a:pt x="490" y="1192"/>
                  </a:lnTo>
                  <a:lnTo>
                    <a:pt x="580" y="1150"/>
                  </a:lnTo>
                  <a:lnTo>
                    <a:pt x="813" y="1085"/>
                  </a:lnTo>
                  <a:lnTo>
                    <a:pt x="933" y="1055"/>
                  </a:lnTo>
                  <a:lnTo>
                    <a:pt x="759" y="989"/>
                  </a:lnTo>
                  <a:lnTo>
                    <a:pt x="556" y="953"/>
                  </a:lnTo>
                  <a:lnTo>
                    <a:pt x="197" y="971"/>
                  </a:lnTo>
                  <a:lnTo>
                    <a:pt x="299" y="893"/>
                  </a:lnTo>
                  <a:lnTo>
                    <a:pt x="496" y="803"/>
                  </a:lnTo>
                  <a:lnTo>
                    <a:pt x="694" y="671"/>
                  </a:lnTo>
                  <a:lnTo>
                    <a:pt x="700" y="671"/>
                  </a:lnTo>
                  <a:lnTo>
                    <a:pt x="712" y="665"/>
                  </a:lnTo>
                  <a:lnTo>
                    <a:pt x="753" y="647"/>
                  </a:lnTo>
                  <a:lnTo>
                    <a:pt x="777" y="641"/>
                  </a:lnTo>
                  <a:lnTo>
                    <a:pt x="789" y="629"/>
                  </a:lnTo>
                  <a:lnTo>
                    <a:pt x="795" y="617"/>
                  </a:lnTo>
                  <a:lnTo>
                    <a:pt x="789" y="611"/>
                  </a:lnTo>
                  <a:lnTo>
                    <a:pt x="783" y="599"/>
                  </a:lnTo>
                  <a:lnTo>
                    <a:pt x="783" y="575"/>
                  </a:lnTo>
                  <a:lnTo>
                    <a:pt x="795" y="545"/>
                  </a:lnTo>
                  <a:lnTo>
                    <a:pt x="807" y="515"/>
                  </a:lnTo>
                  <a:lnTo>
                    <a:pt x="825" y="485"/>
                  </a:lnTo>
                  <a:lnTo>
                    <a:pt x="837" y="455"/>
                  </a:lnTo>
                  <a:lnTo>
                    <a:pt x="843" y="437"/>
                  </a:lnTo>
                  <a:lnTo>
                    <a:pt x="849" y="431"/>
                  </a:lnTo>
                  <a:lnTo>
                    <a:pt x="849" y="347"/>
                  </a:lnTo>
                  <a:lnTo>
                    <a:pt x="849" y="341"/>
                  </a:lnTo>
                  <a:lnTo>
                    <a:pt x="855" y="335"/>
                  </a:lnTo>
                  <a:lnTo>
                    <a:pt x="873" y="305"/>
                  </a:lnTo>
                  <a:lnTo>
                    <a:pt x="885" y="269"/>
                  </a:lnTo>
                  <a:lnTo>
                    <a:pt x="897" y="239"/>
                  </a:lnTo>
                  <a:lnTo>
                    <a:pt x="903" y="227"/>
                  </a:lnTo>
                  <a:lnTo>
                    <a:pt x="909" y="215"/>
                  </a:lnTo>
                  <a:lnTo>
                    <a:pt x="927" y="173"/>
                  </a:lnTo>
                  <a:lnTo>
                    <a:pt x="945" y="137"/>
                  </a:lnTo>
                  <a:lnTo>
                    <a:pt x="951" y="125"/>
                  </a:lnTo>
                  <a:lnTo>
                    <a:pt x="951" y="119"/>
                  </a:lnTo>
                  <a:lnTo>
                    <a:pt x="969" y="0"/>
                  </a:lnTo>
                  <a:lnTo>
                    <a:pt x="945" y="47"/>
                  </a:lnTo>
                  <a:lnTo>
                    <a:pt x="783" y="113"/>
                  </a:lnTo>
                  <a:lnTo>
                    <a:pt x="706" y="161"/>
                  </a:lnTo>
                  <a:lnTo>
                    <a:pt x="460" y="233"/>
                  </a:lnTo>
                  <a:lnTo>
                    <a:pt x="281" y="287"/>
                  </a:lnTo>
                  <a:lnTo>
                    <a:pt x="173" y="293"/>
                  </a:lnTo>
                  <a:lnTo>
                    <a:pt x="12" y="485"/>
                  </a:lnTo>
                  <a:lnTo>
                    <a:pt x="0" y="509"/>
                  </a:lnTo>
                  <a:lnTo>
                    <a:pt x="0" y="1186"/>
                  </a:lnTo>
                  <a:lnTo>
                    <a:pt x="96" y="1180"/>
                  </a:lnTo>
                  <a:lnTo>
                    <a:pt x="323" y="1186"/>
                  </a:lnTo>
                  <a:lnTo>
                    <a:pt x="323" y="1186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4823" name="Freeform 7"/>
            <p:cNvSpPr>
              <a:spLocks/>
            </p:cNvSpPr>
            <p:nvPr/>
          </p:nvSpPr>
          <p:spPr bwMode="hidden">
            <a:xfrm>
              <a:off x="3188" y="1"/>
              <a:ext cx="2570" cy="2266"/>
            </a:xfrm>
            <a:custGeom>
              <a:avLst/>
              <a:gdLst/>
              <a:ahLst/>
              <a:cxnLst>
                <a:cxn ang="0">
                  <a:pos x="859" y="612"/>
                </a:cxn>
                <a:cxn ang="0">
                  <a:pos x="1087" y="853"/>
                </a:cxn>
                <a:cxn ang="0">
                  <a:pos x="961" y="913"/>
                </a:cxn>
                <a:cxn ang="0">
                  <a:pos x="786" y="883"/>
                </a:cxn>
                <a:cxn ang="0">
                  <a:pos x="450" y="931"/>
                </a:cxn>
                <a:cxn ang="0">
                  <a:pos x="150" y="1075"/>
                </a:cxn>
                <a:cxn ang="0">
                  <a:pos x="78" y="1165"/>
                </a:cxn>
                <a:cxn ang="0">
                  <a:pos x="361" y="1256"/>
                </a:cxn>
                <a:cxn ang="0">
                  <a:pos x="444" y="1316"/>
                </a:cxn>
                <a:cxn ang="0">
                  <a:pos x="697" y="1400"/>
                </a:cxn>
                <a:cxn ang="0">
                  <a:pos x="1026" y="1346"/>
                </a:cxn>
                <a:cxn ang="0">
                  <a:pos x="991" y="1412"/>
                </a:cxn>
                <a:cxn ang="0">
                  <a:pos x="804" y="1574"/>
                </a:cxn>
                <a:cxn ang="0">
                  <a:pos x="726" y="1718"/>
                </a:cxn>
                <a:cxn ang="0">
                  <a:pos x="768" y="1742"/>
                </a:cxn>
                <a:cxn ang="0">
                  <a:pos x="865" y="1693"/>
                </a:cxn>
                <a:cxn ang="0">
                  <a:pos x="991" y="1699"/>
                </a:cxn>
                <a:cxn ang="0">
                  <a:pos x="1135" y="1627"/>
                </a:cxn>
                <a:cxn ang="0">
                  <a:pos x="1183" y="1669"/>
                </a:cxn>
                <a:cxn ang="0">
                  <a:pos x="1399" y="1436"/>
                </a:cxn>
                <a:cxn ang="0">
                  <a:pos x="1615" y="1334"/>
                </a:cxn>
                <a:cxn ang="0">
                  <a:pos x="1645" y="1370"/>
                </a:cxn>
                <a:cxn ang="0">
                  <a:pos x="1681" y="1430"/>
                </a:cxn>
                <a:cxn ang="0">
                  <a:pos x="1699" y="1466"/>
                </a:cxn>
                <a:cxn ang="0">
                  <a:pos x="1747" y="1550"/>
                </a:cxn>
                <a:cxn ang="0">
                  <a:pos x="1772" y="1586"/>
                </a:cxn>
                <a:cxn ang="0">
                  <a:pos x="2124" y="2248"/>
                </a:cxn>
                <a:cxn ang="0">
                  <a:pos x="1693" y="1322"/>
                </a:cxn>
                <a:cxn ang="0">
                  <a:pos x="1861" y="1165"/>
                </a:cxn>
                <a:cxn ang="0">
                  <a:pos x="2173" y="1099"/>
                </a:cxn>
                <a:cxn ang="0">
                  <a:pos x="2390" y="1009"/>
                </a:cxn>
                <a:cxn ang="0">
                  <a:pos x="2570" y="805"/>
                </a:cxn>
                <a:cxn ang="0">
                  <a:pos x="2342" y="781"/>
                </a:cxn>
                <a:cxn ang="0">
                  <a:pos x="2114" y="763"/>
                </a:cxn>
                <a:cxn ang="0">
                  <a:pos x="2408" y="433"/>
                </a:cxn>
                <a:cxn ang="0">
                  <a:pos x="2426" y="421"/>
                </a:cxn>
                <a:cxn ang="0">
                  <a:pos x="2474" y="379"/>
                </a:cxn>
                <a:cxn ang="0">
                  <a:pos x="2492" y="355"/>
                </a:cxn>
                <a:cxn ang="0">
                  <a:pos x="2474" y="337"/>
                </a:cxn>
                <a:cxn ang="0">
                  <a:pos x="2474" y="271"/>
                </a:cxn>
                <a:cxn ang="0">
                  <a:pos x="2492" y="192"/>
                </a:cxn>
                <a:cxn ang="0">
                  <a:pos x="2504" y="132"/>
                </a:cxn>
                <a:cxn ang="0">
                  <a:pos x="2492" y="36"/>
                </a:cxn>
                <a:cxn ang="0">
                  <a:pos x="2492" y="24"/>
                </a:cxn>
                <a:cxn ang="0">
                  <a:pos x="2102" y="0"/>
                </a:cxn>
                <a:cxn ang="0">
                  <a:pos x="1909" y="90"/>
                </a:cxn>
                <a:cxn ang="0">
                  <a:pos x="1747" y="535"/>
                </a:cxn>
                <a:cxn ang="0">
                  <a:pos x="1711" y="469"/>
                </a:cxn>
                <a:cxn ang="0">
                  <a:pos x="1633" y="144"/>
                </a:cxn>
                <a:cxn ang="0">
                  <a:pos x="1579" y="0"/>
                </a:cxn>
                <a:cxn ang="0">
                  <a:pos x="738" y="186"/>
                </a:cxn>
                <a:cxn ang="0">
                  <a:pos x="756" y="463"/>
                </a:cxn>
              </a:cxnLst>
              <a:rect l="0" t="0" r="r" b="b"/>
              <a:pathLst>
                <a:path w="2570" h="2266">
                  <a:moveTo>
                    <a:pt x="756" y="463"/>
                  </a:moveTo>
                  <a:lnTo>
                    <a:pt x="859" y="612"/>
                  </a:lnTo>
                  <a:lnTo>
                    <a:pt x="937" y="720"/>
                  </a:lnTo>
                  <a:lnTo>
                    <a:pt x="1087" y="853"/>
                  </a:lnTo>
                  <a:lnTo>
                    <a:pt x="1105" y="907"/>
                  </a:lnTo>
                  <a:lnTo>
                    <a:pt x="961" y="913"/>
                  </a:lnTo>
                  <a:lnTo>
                    <a:pt x="895" y="901"/>
                  </a:lnTo>
                  <a:lnTo>
                    <a:pt x="786" y="883"/>
                  </a:lnTo>
                  <a:lnTo>
                    <a:pt x="637" y="859"/>
                  </a:lnTo>
                  <a:lnTo>
                    <a:pt x="450" y="931"/>
                  </a:lnTo>
                  <a:lnTo>
                    <a:pt x="306" y="1021"/>
                  </a:lnTo>
                  <a:lnTo>
                    <a:pt x="150" y="1075"/>
                  </a:lnTo>
                  <a:lnTo>
                    <a:pt x="0" y="1153"/>
                  </a:lnTo>
                  <a:lnTo>
                    <a:pt x="78" y="1165"/>
                  </a:lnTo>
                  <a:lnTo>
                    <a:pt x="264" y="1220"/>
                  </a:lnTo>
                  <a:lnTo>
                    <a:pt x="361" y="1256"/>
                  </a:lnTo>
                  <a:lnTo>
                    <a:pt x="367" y="1298"/>
                  </a:lnTo>
                  <a:lnTo>
                    <a:pt x="444" y="1316"/>
                  </a:lnTo>
                  <a:lnTo>
                    <a:pt x="558" y="1400"/>
                  </a:lnTo>
                  <a:lnTo>
                    <a:pt x="697" y="1400"/>
                  </a:lnTo>
                  <a:lnTo>
                    <a:pt x="895" y="1346"/>
                  </a:lnTo>
                  <a:lnTo>
                    <a:pt x="1026" y="1346"/>
                  </a:lnTo>
                  <a:lnTo>
                    <a:pt x="1147" y="1358"/>
                  </a:lnTo>
                  <a:lnTo>
                    <a:pt x="991" y="1412"/>
                  </a:lnTo>
                  <a:lnTo>
                    <a:pt x="804" y="1538"/>
                  </a:lnTo>
                  <a:lnTo>
                    <a:pt x="804" y="1574"/>
                  </a:lnTo>
                  <a:lnTo>
                    <a:pt x="762" y="1645"/>
                  </a:lnTo>
                  <a:lnTo>
                    <a:pt x="726" y="1718"/>
                  </a:lnTo>
                  <a:lnTo>
                    <a:pt x="732" y="1754"/>
                  </a:lnTo>
                  <a:lnTo>
                    <a:pt x="768" y="1742"/>
                  </a:lnTo>
                  <a:lnTo>
                    <a:pt x="829" y="1730"/>
                  </a:lnTo>
                  <a:lnTo>
                    <a:pt x="865" y="1693"/>
                  </a:lnTo>
                  <a:lnTo>
                    <a:pt x="925" y="1663"/>
                  </a:lnTo>
                  <a:lnTo>
                    <a:pt x="991" y="1699"/>
                  </a:lnTo>
                  <a:lnTo>
                    <a:pt x="1087" y="1675"/>
                  </a:lnTo>
                  <a:lnTo>
                    <a:pt x="1135" y="1627"/>
                  </a:lnTo>
                  <a:lnTo>
                    <a:pt x="1147" y="1687"/>
                  </a:lnTo>
                  <a:lnTo>
                    <a:pt x="1183" y="1669"/>
                  </a:lnTo>
                  <a:lnTo>
                    <a:pt x="1333" y="1514"/>
                  </a:lnTo>
                  <a:lnTo>
                    <a:pt x="1399" y="1436"/>
                  </a:lnTo>
                  <a:lnTo>
                    <a:pt x="1526" y="1382"/>
                  </a:lnTo>
                  <a:lnTo>
                    <a:pt x="1615" y="1334"/>
                  </a:lnTo>
                  <a:lnTo>
                    <a:pt x="1627" y="1346"/>
                  </a:lnTo>
                  <a:lnTo>
                    <a:pt x="1645" y="1370"/>
                  </a:lnTo>
                  <a:lnTo>
                    <a:pt x="1669" y="1400"/>
                  </a:lnTo>
                  <a:lnTo>
                    <a:pt x="1681" y="1430"/>
                  </a:lnTo>
                  <a:lnTo>
                    <a:pt x="1687" y="1448"/>
                  </a:lnTo>
                  <a:lnTo>
                    <a:pt x="1699" y="1466"/>
                  </a:lnTo>
                  <a:lnTo>
                    <a:pt x="1729" y="1520"/>
                  </a:lnTo>
                  <a:lnTo>
                    <a:pt x="1747" y="1550"/>
                  </a:lnTo>
                  <a:lnTo>
                    <a:pt x="1766" y="1574"/>
                  </a:lnTo>
                  <a:lnTo>
                    <a:pt x="1772" y="1586"/>
                  </a:lnTo>
                  <a:lnTo>
                    <a:pt x="1778" y="1592"/>
                  </a:lnTo>
                  <a:lnTo>
                    <a:pt x="2124" y="2248"/>
                  </a:lnTo>
                  <a:lnTo>
                    <a:pt x="2215" y="2266"/>
                  </a:lnTo>
                  <a:lnTo>
                    <a:pt x="1693" y="1322"/>
                  </a:lnTo>
                  <a:lnTo>
                    <a:pt x="1723" y="1262"/>
                  </a:lnTo>
                  <a:lnTo>
                    <a:pt x="1861" y="1165"/>
                  </a:lnTo>
                  <a:lnTo>
                    <a:pt x="1988" y="1129"/>
                  </a:lnTo>
                  <a:lnTo>
                    <a:pt x="2173" y="1099"/>
                  </a:lnTo>
                  <a:lnTo>
                    <a:pt x="2318" y="1075"/>
                  </a:lnTo>
                  <a:lnTo>
                    <a:pt x="2390" y="1009"/>
                  </a:lnTo>
                  <a:lnTo>
                    <a:pt x="2570" y="895"/>
                  </a:lnTo>
                  <a:lnTo>
                    <a:pt x="2570" y="805"/>
                  </a:lnTo>
                  <a:lnTo>
                    <a:pt x="2516" y="787"/>
                  </a:lnTo>
                  <a:lnTo>
                    <a:pt x="2342" y="781"/>
                  </a:lnTo>
                  <a:lnTo>
                    <a:pt x="2042" y="871"/>
                  </a:lnTo>
                  <a:lnTo>
                    <a:pt x="2114" y="763"/>
                  </a:lnTo>
                  <a:lnTo>
                    <a:pt x="2264" y="624"/>
                  </a:lnTo>
                  <a:lnTo>
                    <a:pt x="2408" y="433"/>
                  </a:lnTo>
                  <a:lnTo>
                    <a:pt x="2414" y="433"/>
                  </a:lnTo>
                  <a:lnTo>
                    <a:pt x="2426" y="421"/>
                  </a:lnTo>
                  <a:lnTo>
                    <a:pt x="2456" y="397"/>
                  </a:lnTo>
                  <a:lnTo>
                    <a:pt x="2474" y="379"/>
                  </a:lnTo>
                  <a:lnTo>
                    <a:pt x="2486" y="367"/>
                  </a:lnTo>
                  <a:lnTo>
                    <a:pt x="2492" y="355"/>
                  </a:lnTo>
                  <a:lnTo>
                    <a:pt x="2486" y="349"/>
                  </a:lnTo>
                  <a:lnTo>
                    <a:pt x="2474" y="337"/>
                  </a:lnTo>
                  <a:lnTo>
                    <a:pt x="2474" y="307"/>
                  </a:lnTo>
                  <a:lnTo>
                    <a:pt x="2474" y="271"/>
                  </a:lnTo>
                  <a:lnTo>
                    <a:pt x="2480" y="228"/>
                  </a:lnTo>
                  <a:lnTo>
                    <a:pt x="2492" y="192"/>
                  </a:lnTo>
                  <a:lnTo>
                    <a:pt x="2498" y="156"/>
                  </a:lnTo>
                  <a:lnTo>
                    <a:pt x="2504" y="132"/>
                  </a:lnTo>
                  <a:lnTo>
                    <a:pt x="2504" y="126"/>
                  </a:lnTo>
                  <a:lnTo>
                    <a:pt x="2492" y="36"/>
                  </a:lnTo>
                  <a:lnTo>
                    <a:pt x="2492" y="36"/>
                  </a:lnTo>
                  <a:lnTo>
                    <a:pt x="2492" y="24"/>
                  </a:lnTo>
                  <a:lnTo>
                    <a:pt x="2498" y="0"/>
                  </a:lnTo>
                  <a:lnTo>
                    <a:pt x="2102" y="0"/>
                  </a:lnTo>
                  <a:lnTo>
                    <a:pt x="2006" y="60"/>
                  </a:lnTo>
                  <a:lnTo>
                    <a:pt x="1909" y="90"/>
                  </a:lnTo>
                  <a:lnTo>
                    <a:pt x="1808" y="337"/>
                  </a:lnTo>
                  <a:lnTo>
                    <a:pt x="1747" y="535"/>
                  </a:lnTo>
                  <a:lnTo>
                    <a:pt x="1687" y="588"/>
                  </a:lnTo>
                  <a:lnTo>
                    <a:pt x="1711" y="469"/>
                  </a:lnTo>
                  <a:lnTo>
                    <a:pt x="1687" y="343"/>
                  </a:lnTo>
                  <a:lnTo>
                    <a:pt x="1633" y="144"/>
                  </a:lnTo>
                  <a:lnTo>
                    <a:pt x="1585" y="12"/>
                  </a:lnTo>
                  <a:lnTo>
                    <a:pt x="1579" y="0"/>
                  </a:lnTo>
                  <a:lnTo>
                    <a:pt x="786" y="0"/>
                  </a:lnTo>
                  <a:lnTo>
                    <a:pt x="738" y="186"/>
                  </a:lnTo>
                  <a:lnTo>
                    <a:pt x="756" y="463"/>
                  </a:lnTo>
                  <a:lnTo>
                    <a:pt x="756" y="463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4824" name="Freeform 8"/>
            <p:cNvSpPr>
              <a:spLocks/>
            </p:cNvSpPr>
            <p:nvPr/>
          </p:nvSpPr>
          <p:spPr bwMode="hidden">
            <a:xfrm>
              <a:off x="3525" y="1"/>
              <a:ext cx="2185" cy="1508"/>
            </a:xfrm>
            <a:custGeom>
              <a:avLst/>
              <a:gdLst/>
              <a:ahLst/>
              <a:cxnLst>
                <a:cxn ang="0">
                  <a:pos x="1034" y="767"/>
                </a:cxn>
                <a:cxn ang="0">
                  <a:pos x="1190" y="1235"/>
                </a:cxn>
                <a:cxn ang="0">
                  <a:pos x="956" y="1193"/>
                </a:cxn>
                <a:cxn ang="0">
                  <a:pos x="723" y="1127"/>
                </a:cxn>
                <a:cxn ang="0">
                  <a:pos x="442" y="1109"/>
                </a:cxn>
                <a:cxn ang="0">
                  <a:pos x="0" y="1079"/>
                </a:cxn>
                <a:cxn ang="0">
                  <a:pos x="30" y="1115"/>
                </a:cxn>
                <a:cxn ang="0">
                  <a:pos x="496" y="1133"/>
                </a:cxn>
                <a:cxn ang="0">
                  <a:pos x="777" y="1187"/>
                </a:cxn>
                <a:cxn ang="0">
                  <a:pos x="1130" y="1301"/>
                </a:cxn>
                <a:cxn ang="0">
                  <a:pos x="1070" y="1319"/>
                </a:cxn>
                <a:cxn ang="0">
                  <a:pos x="711" y="1505"/>
                </a:cxn>
                <a:cxn ang="0">
                  <a:pos x="765" y="1481"/>
                </a:cxn>
                <a:cxn ang="0">
                  <a:pos x="861" y="1439"/>
                </a:cxn>
                <a:cxn ang="0">
                  <a:pos x="1022" y="1355"/>
                </a:cxn>
                <a:cxn ang="0">
                  <a:pos x="1214" y="1295"/>
                </a:cxn>
                <a:cxn ang="0">
                  <a:pos x="1267" y="1223"/>
                </a:cxn>
                <a:cxn ang="0">
                  <a:pos x="1632" y="1043"/>
                </a:cxn>
                <a:cxn ang="0">
                  <a:pos x="1931" y="953"/>
                </a:cxn>
                <a:cxn ang="0">
                  <a:pos x="2176" y="821"/>
                </a:cxn>
                <a:cxn ang="0">
                  <a:pos x="1961" y="911"/>
                </a:cxn>
                <a:cxn ang="0">
                  <a:pos x="1656" y="989"/>
                </a:cxn>
                <a:cxn ang="0">
                  <a:pos x="1339" y="1151"/>
                </a:cxn>
                <a:cxn ang="0">
                  <a:pos x="1501" y="905"/>
                </a:cxn>
                <a:cxn ang="0">
                  <a:pos x="1620" y="545"/>
                </a:cxn>
                <a:cxn ang="0">
                  <a:pos x="1740" y="372"/>
                </a:cxn>
                <a:cxn ang="0">
                  <a:pos x="1979" y="60"/>
                </a:cxn>
                <a:cxn ang="0">
                  <a:pos x="2003" y="0"/>
                </a:cxn>
                <a:cxn ang="0">
                  <a:pos x="1973" y="0"/>
                </a:cxn>
                <a:cxn ang="0">
                  <a:pos x="1596" y="480"/>
                </a:cxn>
                <a:cxn ang="0">
                  <a:pos x="1477" y="887"/>
                </a:cxn>
                <a:cxn ang="0">
                  <a:pos x="1255" y="1175"/>
                </a:cxn>
                <a:cxn ang="0">
                  <a:pos x="1130" y="905"/>
                </a:cxn>
                <a:cxn ang="0">
                  <a:pos x="1010" y="540"/>
                </a:cxn>
                <a:cxn ang="0">
                  <a:pos x="885" y="222"/>
                </a:cxn>
                <a:cxn ang="0">
                  <a:pos x="789" y="0"/>
                </a:cxn>
                <a:cxn ang="0">
                  <a:pos x="753" y="0"/>
                </a:cxn>
                <a:cxn ang="0">
                  <a:pos x="903" y="354"/>
                </a:cxn>
                <a:cxn ang="0">
                  <a:pos x="1034" y="767"/>
                </a:cxn>
                <a:cxn ang="0">
                  <a:pos x="1034" y="767"/>
                </a:cxn>
              </a:cxnLst>
              <a:rect l="0" t="0" r="r" b="b"/>
              <a:pathLst>
                <a:path w="2176" h="1505">
                  <a:moveTo>
                    <a:pt x="1034" y="767"/>
                  </a:moveTo>
                  <a:lnTo>
                    <a:pt x="1190" y="1235"/>
                  </a:lnTo>
                  <a:lnTo>
                    <a:pt x="956" y="1193"/>
                  </a:lnTo>
                  <a:lnTo>
                    <a:pt x="723" y="1127"/>
                  </a:lnTo>
                  <a:lnTo>
                    <a:pt x="442" y="1109"/>
                  </a:lnTo>
                  <a:lnTo>
                    <a:pt x="0" y="1079"/>
                  </a:lnTo>
                  <a:lnTo>
                    <a:pt x="30" y="1115"/>
                  </a:lnTo>
                  <a:lnTo>
                    <a:pt x="496" y="1133"/>
                  </a:lnTo>
                  <a:lnTo>
                    <a:pt x="777" y="1187"/>
                  </a:lnTo>
                  <a:lnTo>
                    <a:pt x="1130" y="1301"/>
                  </a:lnTo>
                  <a:lnTo>
                    <a:pt x="1070" y="1319"/>
                  </a:lnTo>
                  <a:lnTo>
                    <a:pt x="711" y="1505"/>
                  </a:lnTo>
                  <a:lnTo>
                    <a:pt x="765" y="1481"/>
                  </a:lnTo>
                  <a:lnTo>
                    <a:pt x="861" y="1439"/>
                  </a:lnTo>
                  <a:lnTo>
                    <a:pt x="1022" y="1355"/>
                  </a:lnTo>
                  <a:lnTo>
                    <a:pt x="1214" y="1295"/>
                  </a:lnTo>
                  <a:lnTo>
                    <a:pt x="1267" y="1223"/>
                  </a:lnTo>
                  <a:lnTo>
                    <a:pt x="1632" y="1043"/>
                  </a:lnTo>
                  <a:lnTo>
                    <a:pt x="1931" y="953"/>
                  </a:lnTo>
                  <a:lnTo>
                    <a:pt x="2176" y="821"/>
                  </a:lnTo>
                  <a:lnTo>
                    <a:pt x="1961" y="911"/>
                  </a:lnTo>
                  <a:lnTo>
                    <a:pt x="1656" y="989"/>
                  </a:lnTo>
                  <a:lnTo>
                    <a:pt x="1339" y="1151"/>
                  </a:lnTo>
                  <a:lnTo>
                    <a:pt x="1501" y="905"/>
                  </a:lnTo>
                  <a:lnTo>
                    <a:pt x="1620" y="545"/>
                  </a:lnTo>
                  <a:lnTo>
                    <a:pt x="1740" y="372"/>
                  </a:lnTo>
                  <a:lnTo>
                    <a:pt x="1979" y="60"/>
                  </a:lnTo>
                  <a:lnTo>
                    <a:pt x="2003" y="0"/>
                  </a:lnTo>
                  <a:lnTo>
                    <a:pt x="1973" y="0"/>
                  </a:lnTo>
                  <a:lnTo>
                    <a:pt x="1596" y="480"/>
                  </a:lnTo>
                  <a:lnTo>
                    <a:pt x="1477" y="887"/>
                  </a:lnTo>
                  <a:lnTo>
                    <a:pt x="1255" y="1175"/>
                  </a:lnTo>
                  <a:lnTo>
                    <a:pt x="1130" y="905"/>
                  </a:lnTo>
                  <a:lnTo>
                    <a:pt x="1010" y="540"/>
                  </a:lnTo>
                  <a:lnTo>
                    <a:pt x="885" y="222"/>
                  </a:lnTo>
                  <a:lnTo>
                    <a:pt x="789" y="0"/>
                  </a:lnTo>
                  <a:lnTo>
                    <a:pt x="753" y="0"/>
                  </a:lnTo>
                  <a:lnTo>
                    <a:pt x="903" y="354"/>
                  </a:lnTo>
                  <a:lnTo>
                    <a:pt x="1034" y="767"/>
                  </a:lnTo>
                  <a:lnTo>
                    <a:pt x="1034" y="767"/>
                  </a:ln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4825" name="Freeform 9"/>
            <p:cNvSpPr>
              <a:spLocks/>
            </p:cNvSpPr>
            <p:nvPr/>
          </p:nvSpPr>
          <p:spPr bwMode="hidden">
            <a:xfrm>
              <a:off x="0" y="649"/>
              <a:ext cx="816" cy="806"/>
            </a:xfrm>
            <a:custGeom>
              <a:avLst/>
              <a:gdLst/>
              <a:ahLst/>
              <a:cxnLst>
                <a:cxn ang="0">
                  <a:pos x="161" y="564"/>
                </a:cxn>
                <a:cxn ang="0">
                  <a:pos x="329" y="438"/>
                </a:cxn>
                <a:cxn ang="0">
                  <a:pos x="646" y="216"/>
                </a:cxn>
                <a:cxn ang="0">
                  <a:pos x="813" y="0"/>
                </a:cxn>
                <a:cxn ang="0">
                  <a:pos x="676" y="150"/>
                </a:cxn>
                <a:cxn ang="0">
                  <a:pos x="144" y="504"/>
                </a:cxn>
                <a:cxn ang="0">
                  <a:pos x="0" y="732"/>
                </a:cxn>
                <a:cxn ang="0">
                  <a:pos x="0" y="804"/>
                </a:cxn>
                <a:cxn ang="0">
                  <a:pos x="161" y="564"/>
                </a:cxn>
                <a:cxn ang="0">
                  <a:pos x="161" y="564"/>
                </a:cxn>
              </a:cxnLst>
              <a:rect l="0" t="0" r="r" b="b"/>
              <a:pathLst>
                <a:path w="813" h="804">
                  <a:moveTo>
                    <a:pt x="161" y="564"/>
                  </a:moveTo>
                  <a:lnTo>
                    <a:pt x="329" y="438"/>
                  </a:lnTo>
                  <a:lnTo>
                    <a:pt x="646" y="216"/>
                  </a:lnTo>
                  <a:lnTo>
                    <a:pt x="813" y="0"/>
                  </a:lnTo>
                  <a:lnTo>
                    <a:pt x="676" y="150"/>
                  </a:lnTo>
                  <a:lnTo>
                    <a:pt x="144" y="504"/>
                  </a:lnTo>
                  <a:lnTo>
                    <a:pt x="0" y="732"/>
                  </a:lnTo>
                  <a:lnTo>
                    <a:pt x="0" y="804"/>
                  </a:lnTo>
                  <a:lnTo>
                    <a:pt x="161" y="564"/>
                  </a:lnTo>
                  <a:lnTo>
                    <a:pt x="161" y="564"/>
                  </a:ln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4826" name="Freeform 10"/>
            <p:cNvSpPr>
              <a:spLocks/>
            </p:cNvSpPr>
            <p:nvPr/>
          </p:nvSpPr>
          <p:spPr bwMode="hidden">
            <a:xfrm>
              <a:off x="0" y="1545"/>
              <a:ext cx="762" cy="107"/>
            </a:xfrm>
            <a:custGeom>
              <a:avLst/>
              <a:gdLst/>
              <a:ahLst/>
              <a:cxnLst>
                <a:cxn ang="0">
                  <a:pos x="460" y="66"/>
                </a:cxn>
                <a:cxn ang="0">
                  <a:pos x="759" y="0"/>
                </a:cxn>
                <a:cxn ang="0">
                  <a:pos x="496" y="36"/>
                </a:cxn>
                <a:cxn ang="0">
                  <a:pos x="138" y="48"/>
                </a:cxn>
                <a:cxn ang="0">
                  <a:pos x="0" y="78"/>
                </a:cxn>
                <a:cxn ang="0">
                  <a:pos x="0" y="107"/>
                </a:cxn>
                <a:cxn ang="0">
                  <a:pos x="96" y="89"/>
                </a:cxn>
                <a:cxn ang="0">
                  <a:pos x="460" y="66"/>
                </a:cxn>
                <a:cxn ang="0">
                  <a:pos x="460" y="66"/>
                </a:cxn>
              </a:cxnLst>
              <a:rect l="0" t="0" r="r" b="b"/>
              <a:pathLst>
                <a:path w="759" h="107">
                  <a:moveTo>
                    <a:pt x="460" y="66"/>
                  </a:moveTo>
                  <a:lnTo>
                    <a:pt x="759" y="0"/>
                  </a:lnTo>
                  <a:lnTo>
                    <a:pt x="496" y="36"/>
                  </a:lnTo>
                  <a:lnTo>
                    <a:pt x="138" y="48"/>
                  </a:lnTo>
                  <a:lnTo>
                    <a:pt x="0" y="78"/>
                  </a:lnTo>
                  <a:lnTo>
                    <a:pt x="0" y="107"/>
                  </a:lnTo>
                  <a:lnTo>
                    <a:pt x="96" y="89"/>
                  </a:lnTo>
                  <a:lnTo>
                    <a:pt x="460" y="66"/>
                  </a:lnTo>
                  <a:lnTo>
                    <a:pt x="460" y="66"/>
                  </a:ln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4827" name="Freeform 11"/>
            <p:cNvSpPr>
              <a:spLocks/>
            </p:cNvSpPr>
            <p:nvPr/>
          </p:nvSpPr>
          <p:spPr bwMode="hidden">
            <a:xfrm>
              <a:off x="2314" y="3431"/>
              <a:ext cx="3182" cy="745"/>
            </a:xfrm>
            <a:custGeom>
              <a:avLst/>
              <a:gdLst/>
              <a:ahLst/>
              <a:cxnLst>
                <a:cxn ang="0">
                  <a:pos x="1387" y="239"/>
                </a:cxn>
                <a:cxn ang="0">
                  <a:pos x="1734" y="233"/>
                </a:cxn>
                <a:cxn ang="0">
                  <a:pos x="2087" y="251"/>
                </a:cxn>
                <a:cxn ang="0">
                  <a:pos x="2505" y="233"/>
                </a:cxn>
                <a:cxn ang="0">
                  <a:pos x="3169" y="204"/>
                </a:cxn>
                <a:cxn ang="0">
                  <a:pos x="3115" y="186"/>
                </a:cxn>
                <a:cxn ang="0">
                  <a:pos x="2422" y="221"/>
                </a:cxn>
                <a:cxn ang="0">
                  <a:pos x="2003" y="221"/>
                </a:cxn>
                <a:cxn ang="0">
                  <a:pos x="1459" y="186"/>
                </a:cxn>
                <a:cxn ang="0">
                  <a:pos x="1543" y="168"/>
                </a:cxn>
                <a:cxn ang="0">
                  <a:pos x="2039" y="0"/>
                </a:cxn>
                <a:cxn ang="0">
                  <a:pos x="1961" y="24"/>
                </a:cxn>
                <a:cxn ang="0">
                  <a:pos x="1836" y="66"/>
                </a:cxn>
                <a:cxn ang="0">
                  <a:pos x="1602" y="138"/>
                </a:cxn>
                <a:cxn ang="0">
                  <a:pos x="1339" y="198"/>
                </a:cxn>
                <a:cxn ang="0">
                  <a:pos x="1268" y="251"/>
                </a:cxn>
                <a:cxn ang="0">
                  <a:pos x="765" y="413"/>
                </a:cxn>
                <a:cxn ang="0">
                  <a:pos x="335" y="503"/>
                </a:cxn>
                <a:cxn ang="0">
                  <a:pos x="0" y="617"/>
                </a:cxn>
                <a:cxn ang="0">
                  <a:pos x="299" y="539"/>
                </a:cxn>
                <a:cxn ang="0">
                  <a:pos x="735" y="449"/>
                </a:cxn>
                <a:cxn ang="0">
                  <a:pos x="1178" y="311"/>
                </a:cxn>
                <a:cxn ang="0">
                  <a:pos x="981" y="491"/>
                </a:cxn>
                <a:cxn ang="0">
                  <a:pos x="867" y="743"/>
                </a:cxn>
                <a:cxn ang="0">
                  <a:pos x="861" y="743"/>
                </a:cxn>
                <a:cxn ang="0">
                  <a:pos x="933" y="743"/>
                </a:cxn>
                <a:cxn ang="0">
                  <a:pos x="1022" y="497"/>
                </a:cxn>
                <a:cxn ang="0">
                  <a:pos x="1297" y="281"/>
                </a:cxn>
                <a:cxn ang="0">
                  <a:pos x="1531" y="449"/>
                </a:cxn>
                <a:cxn ang="0">
                  <a:pos x="1770" y="677"/>
                </a:cxn>
                <a:cxn ang="0">
                  <a:pos x="1854" y="743"/>
                </a:cxn>
                <a:cxn ang="0">
                  <a:pos x="1919" y="743"/>
                </a:cxn>
                <a:cxn ang="0">
                  <a:pos x="1692" y="527"/>
                </a:cxn>
                <a:cxn ang="0">
                  <a:pos x="1387" y="239"/>
                </a:cxn>
                <a:cxn ang="0">
                  <a:pos x="1387" y="239"/>
                </a:cxn>
              </a:cxnLst>
              <a:rect l="0" t="0" r="r" b="b"/>
              <a:pathLst>
                <a:path w="3169" h="743">
                  <a:moveTo>
                    <a:pt x="1387" y="239"/>
                  </a:moveTo>
                  <a:lnTo>
                    <a:pt x="1734" y="233"/>
                  </a:lnTo>
                  <a:lnTo>
                    <a:pt x="2087" y="251"/>
                  </a:lnTo>
                  <a:lnTo>
                    <a:pt x="2505" y="233"/>
                  </a:lnTo>
                  <a:lnTo>
                    <a:pt x="3169" y="204"/>
                  </a:lnTo>
                  <a:lnTo>
                    <a:pt x="3115" y="186"/>
                  </a:lnTo>
                  <a:lnTo>
                    <a:pt x="2422" y="221"/>
                  </a:lnTo>
                  <a:lnTo>
                    <a:pt x="2003" y="221"/>
                  </a:lnTo>
                  <a:lnTo>
                    <a:pt x="1459" y="186"/>
                  </a:lnTo>
                  <a:lnTo>
                    <a:pt x="1543" y="168"/>
                  </a:lnTo>
                  <a:lnTo>
                    <a:pt x="2039" y="0"/>
                  </a:lnTo>
                  <a:lnTo>
                    <a:pt x="1961" y="24"/>
                  </a:lnTo>
                  <a:lnTo>
                    <a:pt x="1836" y="66"/>
                  </a:lnTo>
                  <a:lnTo>
                    <a:pt x="1602" y="138"/>
                  </a:lnTo>
                  <a:lnTo>
                    <a:pt x="1339" y="198"/>
                  </a:lnTo>
                  <a:lnTo>
                    <a:pt x="1268" y="251"/>
                  </a:lnTo>
                  <a:lnTo>
                    <a:pt x="765" y="413"/>
                  </a:lnTo>
                  <a:lnTo>
                    <a:pt x="335" y="503"/>
                  </a:lnTo>
                  <a:lnTo>
                    <a:pt x="0" y="617"/>
                  </a:lnTo>
                  <a:lnTo>
                    <a:pt x="299" y="539"/>
                  </a:lnTo>
                  <a:lnTo>
                    <a:pt x="735" y="449"/>
                  </a:lnTo>
                  <a:lnTo>
                    <a:pt x="1178" y="311"/>
                  </a:lnTo>
                  <a:lnTo>
                    <a:pt x="981" y="491"/>
                  </a:lnTo>
                  <a:lnTo>
                    <a:pt x="867" y="743"/>
                  </a:lnTo>
                  <a:lnTo>
                    <a:pt x="861" y="743"/>
                  </a:lnTo>
                  <a:lnTo>
                    <a:pt x="933" y="743"/>
                  </a:lnTo>
                  <a:lnTo>
                    <a:pt x="1022" y="497"/>
                  </a:lnTo>
                  <a:lnTo>
                    <a:pt x="1297" y="281"/>
                  </a:lnTo>
                  <a:lnTo>
                    <a:pt x="1531" y="449"/>
                  </a:lnTo>
                  <a:lnTo>
                    <a:pt x="1770" y="677"/>
                  </a:lnTo>
                  <a:lnTo>
                    <a:pt x="1854" y="743"/>
                  </a:lnTo>
                  <a:lnTo>
                    <a:pt x="1919" y="743"/>
                  </a:lnTo>
                  <a:lnTo>
                    <a:pt x="1692" y="527"/>
                  </a:lnTo>
                  <a:lnTo>
                    <a:pt x="1387" y="239"/>
                  </a:lnTo>
                  <a:lnTo>
                    <a:pt x="1387" y="239"/>
                  </a:ln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4828" name="Rectangle 12"/>
            <p:cNvSpPr>
              <a:spLocks noChangeArrowheads="1"/>
            </p:cNvSpPr>
            <p:nvPr/>
          </p:nvSpPr>
          <p:spPr bwMode="hidden">
            <a:xfrm>
              <a:off x="192" y="127"/>
              <a:ext cx="1" cy="1"/>
            </a:xfrm>
            <a:prstGeom prst="rect">
              <a:avLst/>
            </a:prstGeom>
            <a:solidFill>
              <a:srgbClr val="9A1E8D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4829" name="Rectangle 13"/>
            <p:cNvSpPr>
              <a:spLocks noChangeArrowheads="1"/>
            </p:cNvSpPr>
            <p:nvPr/>
          </p:nvSpPr>
          <p:spPr bwMode="hidden">
            <a:xfrm>
              <a:off x="204" y="131"/>
              <a:ext cx="1" cy="1"/>
            </a:xfrm>
            <a:prstGeom prst="rect">
              <a:avLst/>
            </a:prstGeom>
            <a:solidFill>
              <a:srgbClr val="9A1E8D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4830" name="Freeform 14"/>
            <p:cNvSpPr>
              <a:spLocks/>
            </p:cNvSpPr>
            <p:nvPr/>
          </p:nvSpPr>
          <p:spPr bwMode="hidden">
            <a:xfrm>
              <a:off x="0" y="4032"/>
              <a:ext cx="5760" cy="288"/>
            </a:xfrm>
            <a:custGeom>
              <a:avLst/>
              <a:gdLst/>
              <a:ahLst/>
              <a:cxnLst>
                <a:cxn ang="0">
                  <a:pos x="5740" y="288"/>
                </a:cxn>
                <a:cxn ang="0">
                  <a:pos x="0" y="288"/>
                </a:cxn>
                <a:cxn ang="0">
                  <a:pos x="0" y="0"/>
                </a:cxn>
                <a:cxn ang="0">
                  <a:pos x="5740" y="0"/>
                </a:cxn>
                <a:cxn ang="0">
                  <a:pos x="5740" y="288"/>
                </a:cxn>
                <a:cxn ang="0">
                  <a:pos x="5740" y="288"/>
                </a:cxn>
              </a:cxnLst>
              <a:rect l="0" t="0" r="r" b="b"/>
              <a:pathLst>
                <a:path w="5740" h="288">
                  <a:moveTo>
                    <a:pt x="5740" y="288"/>
                  </a:moveTo>
                  <a:lnTo>
                    <a:pt x="0" y="288"/>
                  </a:lnTo>
                  <a:lnTo>
                    <a:pt x="0" y="0"/>
                  </a:lnTo>
                  <a:lnTo>
                    <a:pt x="5740" y="0"/>
                  </a:lnTo>
                  <a:lnTo>
                    <a:pt x="5740" y="288"/>
                  </a:lnTo>
                  <a:lnTo>
                    <a:pt x="5740" y="288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4831" name="Freeform 15"/>
            <p:cNvSpPr>
              <a:spLocks/>
            </p:cNvSpPr>
            <p:nvPr/>
          </p:nvSpPr>
          <p:spPr bwMode="hidden">
            <a:xfrm>
              <a:off x="0" y="4032"/>
              <a:ext cx="5760" cy="336"/>
            </a:xfrm>
            <a:custGeom>
              <a:avLst/>
              <a:gdLst/>
              <a:ahLst/>
              <a:cxnLst>
                <a:cxn ang="0">
                  <a:pos x="5740" y="288"/>
                </a:cxn>
                <a:cxn ang="0">
                  <a:pos x="0" y="288"/>
                </a:cxn>
                <a:cxn ang="0">
                  <a:pos x="0" y="0"/>
                </a:cxn>
                <a:cxn ang="0">
                  <a:pos x="5740" y="0"/>
                </a:cxn>
                <a:cxn ang="0">
                  <a:pos x="5740" y="288"/>
                </a:cxn>
                <a:cxn ang="0">
                  <a:pos x="5740" y="288"/>
                </a:cxn>
              </a:cxnLst>
              <a:rect l="0" t="0" r="r" b="b"/>
              <a:pathLst>
                <a:path w="5740" h="288">
                  <a:moveTo>
                    <a:pt x="5740" y="288"/>
                  </a:moveTo>
                  <a:lnTo>
                    <a:pt x="0" y="288"/>
                  </a:lnTo>
                  <a:lnTo>
                    <a:pt x="0" y="0"/>
                  </a:lnTo>
                  <a:lnTo>
                    <a:pt x="5740" y="0"/>
                  </a:lnTo>
                  <a:lnTo>
                    <a:pt x="5740" y="288"/>
                  </a:lnTo>
                  <a:lnTo>
                    <a:pt x="5740" y="288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4832" name="Freeform 16"/>
            <p:cNvSpPr>
              <a:spLocks/>
            </p:cNvSpPr>
            <p:nvPr/>
          </p:nvSpPr>
          <p:spPr bwMode="hidden">
            <a:xfrm>
              <a:off x="0" y="0"/>
              <a:ext cx="5760" cy="288"/>
            </a:xfrm>
            <a:custGeom>
              <a:avLst/>
              <a:gdLst/>
              <a:ahLst/>
              <a:cxnLst>
                <a:cxn ang="0">
                  <a:pos x="5740" y="288"/>
                </a:cxn>
                <a:cxn ang="0">
                  <a:pos x="0" y="288"/>
                </a:cxn>
                <a:cxn ang="0">
                  <a:pos x="0" y="0"/>
                </a:cxn>
                <a:cxn ang="0">
                  <a:pos x="5740" y="0"/>
                </a:cxn>
                <a:cxn ang="0">
                  <a:pos x="5740" y="288"/>
                </a:cxn>
                <a:cxn ang="0">
                  <a:pos x="5740" y="288"/>
                </a:cxn>
              </a:cxnLst>
              <a:rect l="0" t="0" r="r" b="b"/>
              <a:pathLst>
                <a:path w="5740" h="288">
                  <a:moveTo>
                    <a:pt x="5740" y="288"/>
                  </a:moveTo>
                  <a:lnTo>
                    <a:pt x="0" y="288"/>
                  </a:lnTo>
                  <a:lnTo>
                    <a:pt x="0" y="0"/>
                  </a:lnTo>
                  <a:lnTo>
                    <a:pt x="5740" y="0"/>
                  </a:lnTo>
                  <a:lnTo>
                    <a:pt x="5740" y="288"/>
                  </a:lnTo>
                  <a:lnTo>
                    <a:pt x="5740" y="288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56078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4833" name="Freeform 17"/>
            <p:cNvSpPr>
              <a:spLocks/>
            </p:cNvSpPr>
            <p:nvPr/>
          </p:nvSpPr>
          <p:spPr bwMode="hidden">
            <a:xfrm>
              <a:off x="509" y="229"/>
              <a:ext cx="3188" cy="2024"/>
            </a:xfrm>
            <a:custGeom>
              <a:avLst/>
              <a:gdLst/>
              <a:ahLst/>
              <a:cxnLst>
                <a:cxn ang="0">
                  <a:pos x="871" y="1423"/>
                </a:cxn>
                <a:cxn ang="0">
                  <a:pos x="907" y="1393"/>
                </a:cxn>
                <a:cxn ang="0">
                  <a:pos x="991" y="1320"/>
                </a:cxn>
                <a:cxn ang="0">
                  <a:pos x="1033" y="1297"/>
                </a:cxn>
                <a:cxn ang="0">
                  <a:pos x="1086" y="1249"/>
                </a:cxn>
                <a:cxn ang="0">
                  <a:pos x="1123" y="1219"/>
                </a:cxn>
                <a:cxn ang="0">
                  <a:pos x="1057" y="1153"/>
                </a:cxn>
                <a:cxn ang="0">
                  <a:pos x="877" y="1021"/>
                </a:cxn>
                <a:cxn ang="0">
                  <a:pos x="655" y="907"/>
                </a:cxn>
                <a:cxn ang="0">
                  <a:pos x="655" y="846"/>
                </a:cxn>
                <a:cxn ang="0">
                  <a:pos x="643" y="708"/>
                </a:cxn>
                <a:cxn ang="0">
                  <a:pos x="552" y="642"/>
                </a:cxn>
                <a:cxn ang="0">
                  <a:pos x="510" y="570"/>
                </a:cxn>
                <a:cxn ang="0">
                  <a:pos x="637" y="564"/>
                </a:cxn>
                <a:cxn ang="0">
                  <a:pos x="763" y="570"/>
                </a:cxn>
                <a:cxn ang="0">
                  <a:pos x="1091" y="850"/>
                </a:cxn>
                <a:cxn ang="0">
                  <a:pos x="1009" y="566"/>
                </a:cxn>
                <a:cxn ang="0">
                  <a:pos x="1054" y="265"/>
                </a:cxn>
                <a:cxn ang="0">
                  <a:pos x="1249" y="0"/>
                </a:cxn>
                <a:cxn ang="0">
                  <a:pos x="1466" y="292"/>
                </a:cxn>
                <a:cxn ang="0">
                  <a:pos x="1475" y="548"/>
                </a:cxn>
                <a:cxn ang="0">
                  <a:pos x="1567" y="630"/>
                </a:cxn>
                <a:cxn ang="0">
                  <a:pos x="1795" y="365"/>
                </a:cxn>
                <a:cxn ang="0">
                  <a:pos x="2245" y="150"/>
                </a:cxn>
                <a:cxn ang="0">
                  <a:pos x="2618" y="180"/>
                </a:cxn>
                <a:cxn ang="0">
                  <a:pos x="3050" y="150"/>
                </a:cxn>
                <a:cxn ang="0">
                  <a:pos x="3140" y="210"/>
                </a:cxn>
                <a:cxn ang="0">
                  <a:pos x="2990" y="210"/>
                </a:cxn>
                <a:cxn ang="0">
                  <a:pos x="2834" y="377"/>
                </a:cxn>
                <a:cxn ang="0">
                  <a:pos x="2702" y="648"/>
                </a:cxn>
                <a:cxn ang="0">
                  <a:pos x="2582" y="828"/>
                </a:cxn>
                <a:cxn ang="0">
                  <a:pos x="2234" y="1009"/>
                </a:cxn>
                <a:cxn ang="0">
                  <a:pos x="1963" y="1075"/>
                </a:cxn>
                <a:cxn ang="0">
                  <a:pos x="2257" y="1111"/>
                </a:cxn>
                <a:cxn ang="0">
                  <a:pos x="2600" y="1207"/>
                </a:cxn>
                <a:cxn ang="0">
                  <a:pos x="2894" y="1441"/>
                </a:cxn>
                <a:cxn ang="0">
                  <a:pos x="3122" y="1555"/>
                </a:cxn>
                <a:cxn ang="0">
                  <a:pos x="3032" y="1585"/>
                </a:cxn>
                <a:cxn ang="0">
                  <a:pos x="3008" y="1591"/>
                </a:cxn>
                <a:cxn ang="0">
                  <a:pos x="2960" y="1597"/>
                </a:cxn>
                <a:cxn ang="0">
                  <a:pos x="2882" y="1609"/>
                </a:cxn>
                <a:cxn ang="0">
                  <a:pos x="2846" y="1609"/>
                </a:cxn>
                <a:cxn ang="0">
                  <a:pos x="2774" y="1615"/>
                </a:cxn>
                <a:cxn ang="0">
                  <a:pos x="2726" y="1621"/>
                </a:cxn>
                <a:cxn ang="0">
                  <a:pos x="2708" y="1621"/>
                </a:cxn>
                <a:cxn ang="0">
                  <a:pos x="2594" y="1657"/>
                </a:cxn>
                <a:cxn ang="0">
                  <a:pos x="2533" y="1663"/>
                </a:cxn>
                <a:cxn ang="0">
                  <a:pos x="2444" y="1675"/>
                </a:cxn>
                <a:cxn ang="0">
                  <a:pos x="2378" y="1687"/>
                </a:cxn>
                <a:cxn ang="0">
                  <a:pos x="2360" y="1705"/>
                </a:cxn>
                <a:cxn ang="0">
                  <a:pos x="2305" y="1687"/>
                </a:cxn>
                <a:cxn ang="0">
                  <a:pos x="2263" y="1663"/>
                </a:cxn>
                <a:cxn ang="0">
                  <a:pos x="2017" y="1585"/>
                </a:cxn>
                <a:cxn ang="0">
                  <a:pos x="1711" y="1453"/>
                </a:cxn>
                <a:cxn ang="0">
                  <a:pos x="1880" y="1844"/>
                </a:cxn>
                <a:cxn ang="0">
                  <a:pos x="1771" y="1922"/>
                </a:cxn>
                <a:cxn ang="0">
                  <a:pos x="1531" y="1753"/>
                </a:cxn>
                <a:cxn ang="0">
                  <a:pos x="1411" y="1477"/>
                </a:cxn>
                <a:cxn ang="0">
                  <a:pos x="1219" y="1291"/>
                </a:cxn>
                <a:cxn ang="0">
                  <a:pos x="127" y="2006"/>
                </a:cxn>
                <a:cxn ang="0">
                  <a:pos x="865" y="1429"/>
                </a:cxn>
              </a:cxnLst>
              <a:rect l="0" t="0" r="r" b="b"/>
              <a:pathLst>
                <a:path w="3188" h="2024">
                  <a:moveTo>
                    <a:pt x="865" y="1429"/>
                  </a:moveTo>
                  <a:lnTo>
                    <a:pt x="871" y="1423"/>
                  </a:lnTo>
                  <a:lnTo>
                    <a:pt x="889" y="1411"/>
                  </a:lnTo>
                  <a:lnTo>
                    <a:pt x="907" y="1393"/>
                  </a:lnTo>
                  <a:lnTo>
                    <a:pt x="937" y="1369"/>
                  </a:lnTo>
                  <a:lnTo>
                    <a:pt x="991" y="1320"/>
                  </a:lnTo>
                  <a:lnTo>
                    <a:pt x="1015" y="1309"/>
                  </a:lnTo>
                  <a:lnTo>
                    <a:pt x="1033" y="1297"/>
                  </a:lnTo>
                  <a:lnTo>
                    <a:pt x="1057" y="1279"/>
                  </a:lnTo>
                  <a:lnTo>
                    <a:pt x="1086" y="1249"/>
                  </a:lnTo>
                  <a:lnTo>
                    <a:pt x="1111" y="1225"/>
                  </a:lnTo>
                  <a:lnTo>
                    <a:pt x="1123" y="1219"/>
                  </a:lnTo>
                  <a:lnTo>
                    <a:pt x="1123" y="1213"/>
                  </a:lnTo>
                  <a:lnTo>
                    <a:pt x="1057" y="1153"/>
                  </a:lnTo>
                  <a:lnTo>
                    <a:pt x="979" y="1051"/>
                  </a:lnTo>
                  <a:lnTo>
                    <a:pt x="877" y="1021"/>
                  </a:lnTo>
                  <a:lnTo>
                    <a:pt x="685" y="931"/>
                  </a:lnTo>
                  <a:lnTo>
                    <a:pt x="655" y="907"/>
                  </a:lnTo>
                  <a:lnTo>
                    <a:pt x="721" y="876"/>
                  </a:lnTo>
                  <a:lnTo>
                    <a:pt x="655" y="846"/>
                  </a:lnTo>
                  <a:lnTo>
                    <a:pt x="612" y="774"/>
                  </a:lnTo>
                  <a:lnTo>
                    <a:pt x="643" y="708"/>
                  </a:lnTo>
                  <a:lnTo>
                    <a:pt x="600" y="660"/>
                  </a:lnTo>
                  <a:lnTo>
                    <a:pt x="552" y="642"/>
                  </a:lnTo>
                  <a:lnTo>
                    <a:pt x="528" y="594"/>
                  </a:lnTo>
                  <a:lnTo>
                    <a:pt x="510" y="570"/>
                  </a:lnTo>
                  <a:lnTo>
                    <a:pt x="552" y="552"/>
                  </a:lnTo>
                  <a:lnTo>
                    <a:pt x="637" y="564"/>
                  </a:lnTo>
                  <a:lnTo>
                    <a:pt x="721" y="576"/>
                  </a:lnTo>
                  <a:lnTo>
                    <a:pt x="763" y="570"/>
                  </a:lnTo>
                  <a:lnTo>
                    <a:pt x="931" y="696"/>
                  </a:lnTo>
                  <a:lnTo>
                    <a:pt x="1091" y="850"/>
                  </a:lnTo>
                  <a:lnTo>
                    <a:pt x="1073" y="685"/>
                  </a:lnTo>
                  <a:lnTo>
                    <a:pt x="1009" y="566"/>
                  </a:lnTo>
                  <a:lnTo>
                    <a:pt x="945" y="393"/>
                  </a:lnTo>
                  <a:lnTo>
                    <a:pt x="1054" y="265"/>
                  </a:lnTo>
                  <a:lnTo>
                    <a:pt x="1137" y="45"/>
                  </a:lnTo>
                  <a:lnTo>
                    <a:pt x="1249" y="0"/>
                  </a:lnTo>
                  <a:lnTo>
                    <a:pt x="1338" y="137"/>
                  </a:lnTo>
                  <a:lnTo>
                    <a:pt x="1466" y="292"/>
                  </a:lnTo>
                  <a:lnTo>
                    <a:pt x="1502" y="411"/>
                  </a:lnTo>
                  <a:lnTo>
                    <a:pt x="1475" y="548"/>
                  </a:lnTo>
                  <a:lnTo>
                    <a:pt x="1347" y="768"/>
                  </a:lnTo>
                  <a:lnTo>
                    <a:pt x="1567" y="630"/>
                  </a:lnTo>
                  <a:lnTo>
                    <a:pt x="1687" y="462"/>
                  </a:lnTo>
                  <a:lnTo>
                    <a:pt x="1795" y="365"/>
                  </a:lnTo>
                  <a:lnTo>
                    <a:pt x="1940" y="239"/>
                  </a:lnTo>
                  <a:lnTo>
                    <a:pt x="2245" y="150"/>
                  </a:lnTo>
                  <a:lnTo>
                    <a:pt x="2498" y="138"/>
                  </a:lnTo>
                  <a:lnTo>
                    <a:pt x="2618" y="180"/>
                  </a:lnTo>
                  <a:lnTo>
                    <a:pt x="2815" y="138"/>
                  </a:lnTo>
                  <a:lnTo>
                    <a:pt x="3050" y="150"/>
                  </a:lnTo>
                  <a:lnTo>
                    <a:pt x="3176" y="168"/>
                  </a:lnTo>
                  <a:lnTo>
                    <a:pt x="3140" y="210"/>
                  </a:lnTo>
                  <a:lnTo>
                    <a:pt x="3116" y="192"/>
                  </a:lnTo>
                  <a:lnTo>
                    <a:pt x="2990" y="210"/>
                  </a:lnTo>
                  <a:lnTo>
                    <a:pt x="2906" y="263"/>
                  </a:lnTo>
                  <a:lnTo>
                    <a:pt x="2834" y="377"/>
                  </a:lnTo>
                  <a:lnTo>
                    <a:pt x="2768" y="534"/>
                  </a:lnTo>
                  <a:lnTo>
                    <a:pt x="2702" y="648"/>
                  </a:lnTo>
                  <a:lnTo>
                    <a:pt x="2738" y="726"/>
                  </a:lnTo>
                  <a:lnTo>
                    <a:pt x="2582" y="828"/>
                  </a:lnTo>
                  <a:lnTo>
                    <a:pt x="2444" y="913"/>
                  </a:lnTo>
                  <a:lnTo>
                    <a:pt x="2234" y="1009"/>
                  </a:lnTo>
                  <a:lnTo>
                    <a:pt x="2096" y="1063"/>
                  </a:lnTo>
                  <a:lnTo>
                    <a:pt x="1963" y="1075"/>
                  </a:lnTo>
                  <a:lnTo>
                    <a:pt x="2035" y="1117"/>
                  </a:lnTo>
                  <a:lnTo>
                    <a:pt x="2257" y="1111"/>
                  </a:lnTo>
                  <a:lnTo>
                    <a:pt x="2545" y="1135"/>
                  </a:lnTo>
                  <a:lnTo>
                    <a:pt x="2600" y="1207"/>
                  </a:lnTo>
                  <a:lnTo>
                    <a:pt x="2726" y="1303"/>
                  </a:lnTo>
                  <a:lnTo>
                    <a:pt x="2894" y="1441"/>
                  </a:lnTo>
                  <a:lnTo>
                    <a:pt x="2984" y="1471"/>
                  </a:lnTo>
                  <a:lnTo>
                    <a:pt x="3122" y="1555"/>
                  </a:lnTo>
                  <a:lnTo>
                    <a:pt x="3188" y="1543"/>
                  </a:lnTo>
                  <a:lnTo>
                    <a:pt x="3032" y="1585"/>
                  </a:lnTo>
                  <a:lnTo>
                    <a:pt x="3026" y="1585"/>
                  </a:lnTo>
                  <a:lnTo>
                    <a:pt x="3008" y="1591"/>
                  </a:lnTo>
                  <a:lnTo>
                    <a:pt x="2984" y="1591"/>
                  </a:lnTo>
                  <a:lnTo>
                    <a:pt x="2960" y="1597"/>
                  </a:lnTo>
                  <a:lnTo>
                    <a:pt x="2906" y="1603"/>
                  </a:lnTo>
                  <a:lnTo>
                    <a:pt x="2882" y="1609"/>
                  </a:lnTo>
                  <a:lnTo>
                    <a:pt x="2864" y="1609"/>
                  </a:lnTo>
                  <a:lnTo>
                    <a:pt x="2846" y="1609"/>
                  </a:lnTo>
                  <a:lnTo>
                    <a:pt x="2828" y="1609"/>
                  </a:lnTo>
                  <a:lnTo>
                    <a:pt x="2774" y="1615"/>
                  </a:lnTo>
                  <a:lnTo>
                    <a:pt x="2750" y="1615"/>
                  </a:lnTo>
                  <a:lnTo>
                    <a:pt x="2726" y="1621"/>
                  </a:lnTo>
                  <a:lnTo>
                    <a:pt x="2714" y="1621"/>
                  </a:lnTo>
                  <a:lnTo>
                    <a:pt x="2708" y="1621"/>
                  </a:lnTo>
                  <a:lnTo>
                    <a:pt x="2606" y="1657"/>
                  </a:lnTo>
                  <a:lnTo>
                    <a:pt x="2594" y="1657"/>
                  </a:lnTo>
                  <a:lnTo>
                    <a:pt x="2569" y="1657"/>
                  </a:lnTo>
                  <a:lnTo>
                    <a:pt x="2533" y="1663"/>
                  </a:lnTo>
                  <a:lnTo>
                    <a:pt x="2486" y="1669"/>
                  </a:lnTo>
                  <a:lnTo>
                    <a:pt x="2444" y="1675"/>
                  </a:lnTo>
                  <a:lnTo>
                    <a:pt x="2408" y="1681"/>
                  </a:lnTo>
                  <a:lnTo>
                    <a:pt x="2378" y="1687"/>
                  </a:lnTo>
                  <a:lnTo>
                    <a:pt x="2366" y="1699"/>
                  </a:lnTo>
                  <a:lnTo>
                    <a:pt x="2360" y="1705"/>
                  </a:lnTo>
                  <a:lnTo>
                    <a:pt x="2342" y="1705"/>
                  </a:lnTo>
                  <a:lnTo>
                    <a:pt x="2305" y="1687"/>
                  </a:lnTo>
                  <a:lnTo>
                    <a:pt x="2275" y="1669"/>
                  </a:lnTo>
                  <a:lnTo>
                    <a:pt x="2263" y="1663"/>
                  </a:lnTo>
                  <a:lnTo>
                    <a:pt x="2257" y="1657"/>
                  </a:lnTo>
                  <a:lnTo>
                    <a:pt x="2017" y="1585"/>
                  </a:lnTo>
                  <a:lnTo>
                    <a:pt x="1844" y="1489"/>
                  </a:lnTo>
                  <a:lnTo>
                    <a:pt x="1711" y="1453"/>
                  </a:lnTo>
                  <a:lnTo>
                    <a:pt x="1856" y="1693"/>
                  </a:lnTo>
                  <a:lnTo>
                    <a:pt x="1880" y="1844"/>
                  </a:lnTo>
                  <a:lnTo>
                    <a:pt x="1856" y="1994"/>
                  </a:lnTo>
                  <a:lnTo>
                    <a:pt x="1771" y="1922"/>
                  </a:lnTo>
                  <a:lnTo>
                    <a:pt x="1616" y="1795"/>
                  </a:lnTo>
                  <a:lnTo>
                    <a:pt x="1531" y="1753"/>
                  </a:lnTo>
                  <a:lnTo>
                    <a:pt x="1483" y="1633"/>
                  </a:lnTo>
                  <a:lnTo>
                    <a:pt x="1411" y="1477"/>
                  </a:lnTo>
                  <a:lnTo>
                    <a:pt x="1358" y="1381"/>
                  </a:lnTo>
                  <a:lnTo>
                    <a:pt x="1219" y="1291"/>
                  </a:lnTo>
                  <a:lnTo>
                    <a:pt x="1147" y="1279"/>
                  </a:lnTo>
                  <a:lnTo>
                    <a:pt x="127" y="2006"/>
                  </a:lnTo>
                  <a:lnTo>
                    <a:pt x="0" y="2024"/>
                  </a:lnTo>
                  <a:lnTo>
                    <a:pt x="865" y="1429"/>
                  </a:lnTo>
                  <a:lnTo>
                    <a:pt x="865" y="1429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4834" name="Freeform 18"/>
            <p:cNvSpPr>
              <a:spLocks/>
            </p:cNvSpPr>
            <p:nvPr/>
          </p:nvSpPr>
          <p:spPr bwMode="hidden">
            <a:xfrm>
              <a:off x="1344" y="293"/>
              <a:ext cx="2144" cy="1787"/>
            </a:xfrm>
            <a:custGeom>
              <a:avLst/>
              <a:gdLst/>
              <a:ahLst/>
              <a:cxnLst>
                <a:cxn ang="0">
                  <a:pos x="318" y="1078"/>
                </a:cxn>
                <a:cxn ang="0">
                  <a:pos x="217" y="928"/>
                </a:cxn>
                <a:cxn ang="0">
                  <a:pos x="102" y="808"/>
                </a:cxn>
                <a:cxn ang="0">
                  <a:pos x="36" y="742"/>
                </a:cxn>
                <a:cxn ang="0">
                  <a:pos x="0" y="700"/>
                </a:cxn>
                <a:cxn ang="0">
                  <a:pos x="270" y="958"/>
                </a:cxn>
                <a:cxn ang="0">
                  <a:pos x="294" y="1006"/>
                </a:cxn>
                <a:cxn ang="0">
                  <a:pos x="367" y="670"/>
                </a:cxn>
                <a:cxn ang="0">
                  <a:pos x="379" y="411"/>
                </a:cxn>
                <a:cxn ang="0">
                  <a:pos x="347" y="118"/>
                </a:cxn>
                <a:cxn ang="0">
                  <a:pos x="393" y="0"/>
                </a:cxn>
                <a:cxn ang="0">
                  <a:pos x="397" y="357"/>
                </a:cxn>
                <a:cxn ang="0">
                  <a:pos x="421" y="609"/>
                </a:cxn>
                <a:cxn ang="0">
                  <a:pos x="385" y="826"/>
                </a:cxn>
                <a:cxn ang="0">
                  <a:pos x="385" y="1036"/>
                </a:cxn>
                <a:cxn ang="0">
                  <a:pos x="877" y="784"/>
                </a:cxn>
                <a:cxn ang="0">
                  <a:pos x="1309" y="555"/>
                </a:cxn>
                <a:cxn ang="0">
                  <a:pos x="1802" y="249"/>
                </a:cxn>
                <a:cxn ang="0">
                  <a:pos x="2096" y="69"/>
                </a:cxn>
                <a:cxn ang="0">
                  <a:pos x="1814" y="279"/>
                </a:cxn>
                <a:cxn ang="0">
                  <a:pos x="1453" y="501"/>
                </a:cxn>
                <a:cxn ang="0">
                  <a:pos x="1123" y="700"/>
                </a:cxn>
                <a:cxn ang="0">
                  <a:pos x="739" y="898"/>
                </a:cxn>
                <a:cxn ang="0">
                  <a:pos x="463" y="1084"/>
                </a:cxn>
                <a:cxn ang="0">
                  <a:pos x="817" y="1193"/>
                </a:cxn>
                <a:cxn ang="0">
                  <a:pos x="1285" y="1187"/>
                </a:cxn>
                <a:cxn ang="0">
                  <a:pos x="1916" y="1396"/>
                </a:cxn>
                <a:cxn ang="0">
                  <a:pos x="2144" y="1420"/>
                </a:cxn>
                <a:cxn ang="0">
                  <a:pos x="1814" y="1408"/>
                </a:cxn>
                <a:cxn ang="0">
                  <a:pos x="1435" y="1288"/>
                </a:cxn>
                <a:cxn ang="0">
                  <a:pos x="1219" y="1229"/>
                </a:cxn>
                <a:cxn ang="0">
                  <a:pos x="799" y="1223"/>
                </a:cxn>
                <a:cxn ang="0">
                  <a:pos x="505" y="1145"/>
                </a:cxn>
                <a:cxn ang="0">
                  <a:pos x="733" y="1378"/>
                </a:cxn>
                <a:cxn ang="0">
                  <a:pos x="877" y="1619"/>
                </a:cxn>
                <a:cxn ang="0">
                  <a:pos x="1009" y="1787"/>
                </a:cxn>
                <a:cxn ang="0">
                  <a:pos x="817" y="1607"/>
                </a:cxn>
                <a:cxn ang="0">
                  <a:pos x="673" y="1372"/>
                </a:cxn>
                <a:cxn ang="0">
                  <a:pos x="415" y="1109"/>
                </a:cxn>
                <a:cxn ang="0">
                  <a:pos x="318" y="1078"/>
                </a:cxn>
                <a:cxn ang="0">
                  <a:pos x="318" y="1078"/>
                </a:cxn>
              </a:cxnLst>
              <a:rect l="0" t="0" r="r" b="b"/>
              <a:pathLst>
                <a:path w="2144" h="1787">
                  <a:moveTo>
                    <a:pt x="318" y="1078"/>
                  </a:moveTo>
                  <a:lnTo>
                    <a:pt x="217" y="928"/>
                  </a:lnTo>
                  <a:lnTo>
                    <a:pt x="102" y="808"/>
                  </a:lnTo>
                  <a:lnTo>
                    <a:pt x="36" y="742"/>
                  </a:lnTo>
                  <a:lnTo>
                    <a:pt x="0" y="700"/>
                  </a:lnTo>
                  <a:lnTo>
                    <a:pt x="270" y="958"/>
                  </a:lnTo>
                  <a:lnTo>
                    <a:pt x="294" y="1006"/>
                  </a:lnTo>
                  <a:lnTo>
                    <a:pt x="367" y="670"/>
                  </a:lnTo>
                  <a:lnTo>
                    <a:pt x="379" y="411"/>
                  </a:lnTo>
                  <a:lnTo>
                    <a:pt x="347" y="118"/>
                  </a:lnTo>
                  <a:lnTo>
                    <a:pt x="393" y="0"/>
                  </a:lnTo>
                  <a:lnTo>
                    <a:pt x="397" y="357"/>
                  </a:lnTo>
                  <a:lnTo>
                    <a:pt x="421" y="609"/>
                  </a:lnTo>
                  <a:lnTo>
                    <a:pt x="385" y="826"/>
                  </a:lnTo>
                  <a:lnTo>
                    <a:pt x="385" y="1036"/>
                  </a:lnTo>
                  <a:lnTo>
                    <a:pt x="877" y="784"/>
                  </a:lnTo>
                  <a:lnTo>
                    <a:pt x="1309" y="555"/>
                  </a:lnTo>
                  <a:lnTo>
                    <a:pt x="1802" y="249"/>
                  </a:lnTo>
                  <a:lnTo>
                    <a:pt x="2096" y="69"/>
                  </a:lnTo>
                  <a:lnTo>
                    <a:pt x="1814" y="279"/>
                  </a:lnTo>
                  <a:lnTo>
                    <a:pt x="1453" y="501"/>
                  </a:lnTo>
                  <a:lnTo>
                    <a:pt x="1123" y="700"/>
                  </a:lnTo>
                  <a:lnTo>
                    <a:pt x="739" y="898"/>
                  </a:lnTo>
                  <a:lnTo>
                    <a:pt x="463" y="1084"/>
                  </a:lnTo>
                  <a:lnTo>
                    <a:pt x="817" y="1193"/>
                  </a:lnTo>
                  <a:lnTo>
                    <a:pt x="1285" y="1187"/>
                  </a:lnTo>
                  <a:lnTo>
                    <a:pt x="1916" y="1396"/>
                  </a:lnTo>
                  <a:lnTo>
                    <a:pt x="2144" y="1420"/>
                  </a:lnTo>
                  <a:lnTo>
                    <a:pt x="1814" y="1408"/>
                  </a:lnTo>
                  <a:lnTo>
                    <a:pt x="1435" y="1288"/>
                  </a:lnTo>
                  <a:lnTo>
                    <a:pt x="1219" y="1229"/>
                  </a:lnTo>
                  <a:lnTo>
                    <a:pt x="799" y="1223"/>
                  </a:lnTo>
                  <a:lnTo>
                    <a:pt x="505" y="1145"/>
                  </a:lnTo>
                  <a:lnTo>
                    <a:pt x="733" y="1378"/>
                  </a:lnTo>
                  <a:lnTo>
                    <a:pt x="877" y="1619"/>
                  </a:lnTo>
                  <a:lnTo>
                    <a:pt x="1009" y="1787"/>
                  </a:lnTo>
                  <a:lnTo>
                    <a:pt x="817" y="1607"/>
                  </a:lnTo>
                  <a:lnTo>
                    <a:pt x="673" y="1372"/>
                  </a:lnTo>
                  <a:lnTo>
                    <a:pt x="415" y="1109"/>
                  </a:lnTo>
                  <a:lnTo>
                    <a:pt x="318" y="1078"/>
                  </a:lnTo>
                  <a:lnTo>
                    <a:pt x="318" y="1078"/>
                  </a:ln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4835" name="Freeform 19"/>
            <p:cNvSpPr>
              <a:spLocks/>
            </p:cNvSpPr>
            <p:nvPr/>
          </p:nvSpPr>
          <p:spPr bwMode="hidden">
            <a:xfrm>
              <a:off x="2932" y="1728"/>
              <a:ext cx="2828" cy="2366"/>
            </a:xfrm>
            <a:custGeom>
              <a:avLst/>
              <a:gdLst/>
              <a:ahLst/>
              <a:cxnLst>
                <a:cxn ang="0">
                  <a:pos x="1814" y="606"/>
                </a:cxn>
                <a:cxn ang="0">
                  <a:pos x="1615" y="252"/>
                </a:cxn>
                <a:cxn ang="0">
                  <a:pos x="1345" y="132"/>
                </a:cxn>
                <a:cxn ang="0">
                  <a:pos x="1381" y="492"/>
                </a:cxn>
                <a:cxn ang="0">
                  <a:pos x="955" y="221"/>
                </a:cxn>
                <a:cxn ang="0">
                  <a:pos x="877" y="161"/>
                </a:cxn>
                <a:cxn ang="0">
                  <a:pos x="841" y="167"/>
                </a:cxn>
                <a:cxn ang="0">
                  <a:pos x="720" y="161"/>
                </a:cxn>
                <a:cxn ang="0">
                  <a:pos x="613" y="144"/>
                </a:cxn>
                <a:cxn ang="0">
                  <a:pos x="492" y="161"/>
                </a:cxn>
                <a:cxn ang="0">
                  <a:pos x="432" y="150"/>
                </a:cxn>
                <a:cxn ang="0">
                  <a:pos x="342" y="138"/>
                </a:cxn>
                <a:cxn ang="0">
                  <a:pos x="246" y="126"/>
                </a:cxn>
                <a:cxn ang="0">
                  <a:pos x="174" y="114"/>
                </a:cxn>
                <a:cxn ang="0">
                  <a:pos x="216" y="240"/>
                </a:cxn>
                <a:cxn ang="0">
                  <a:pos x="607" y="588"/>
                </a:cxn>
                <a:cxn ang="0">
                  <a:pos x="1177" y="817"/>
                </a:cxn>
                <a:cxn ang="0">
                  <a:pos x="972" y="871"/>
                </a:cxn>
                <a:cxn ang="0">
                  <a:pos x="492" y="1111"/>
                </a:cxn>
                <a:cxn ang="0">
                  <a:pos x="276" y="1441"/>
                </a:cxn>
                <a:cxn ang="0">
                  <a:pos x="42" y="1441"/>
                </a:cxn>
                <a:cxn ang="0">
                  <a:pos x="367" y="1585"/>
                </a:cxn>
                <a:cxn ang="0">
                  <a:pos x="949" y="1712"/>
                </a:cxn>
                <a:cxn ang="0">
                  <a:pos x="1519" y="1537"/>
                </a:cxn>
                <a:cxn ang="0">
                  <a:pos x="1735" y="1513"/>
                </a:cxn>
                <a:cxn ang="0">
                  <a:pos x="1723" y="1802"/>
                </a:cxn>
                <a:cxn ang="0">
                  <a:pos x="2042" y="2229"/>
                </a:cxn>
                <a:cxn ang="0">
                  <a:pos x="2191" y="2133"/>
                </a:cxn>
                <a:cxn ang="0">
                  <a:pos x="2270" y="1970"/>
                </a:cxn>
                <a:cxn ang="0">
                  <a:pos x="2233" y="1573"/>
                </a:cxn>
                <a:cxn ang="0">
                  <a:pos x="2294" y="1483"/>
                </a:cxn>
                <a:cxn ang="0">
                  <a:pos x="2588" y="1688"/>
                </a:cxn>
                <a:cxn ang="0">
                  <a:pos x="2695" y="1682"/>
                </a:cxn>
                <a:cxn ang="0">
                  <a:pos x="2588" y="1543"/>
                </a:cxn>
                <a:cxn ang="0">
                  <a:pos x="2510" y="1357"/>
                </a:cxn>
                <a:cxn ang="0">
                  <a:pos x="2354" y="1184"/>
                </a:cxn>
                <a:cxn ang="0">
                  <a:pos x="2102" y="931"/>
                </a:cxn>
                <a:cxn ang="0">
                  <a:pos x="2137" y="907"/>
                </a:cxn>
                <a:cxn ang="0">
                  <a:pos x="2215" y="871"/>
                </a:cxn>
                <a:cxn ang="0">
                  <a:pos x="2324" y="817"/>
                </a:cxn>
                <a:cxn ang="0">
                  <a:pos x="2372" y="787"/>
                </a:cxn>
                <a:cxn ang="0">
                  <a:pos x="2078" y="865"/>
                </a:cxn>
              </a:cxnLst>
              <a:rect l="0" t="0" r="r" b="b"/>
              <a:pathLst>
                <a:path w="2828" h="2366">
                  <a:moveTo>
                    <a:pt x="2006" y="835"/>
                  </a:moveTo>
                  <a:lnTo>
                    <a:pt x="1873" y="715"/>
                  </a:lnTo>
                  <a:lnTo>
                    <a:pt x="1814" y="606"/>
                  </a:lnTo>
                  <a:lnTo>
                    <a:pt x="1747" y="438"/>
                  </a:lnTo>
                  <a:lnTo>
                    <a:pt x="1699" y="312"/>
                  </a:lnTo>
                  <a:lnTo>
                    <a:pt x="1615" y="252"/>
                  </a:lnTo>
                  <a:lnTo>
                    <a:pt x="1453" y="84"/>
                  </a:lnTo>
                  <a:lnTo>
                    <a:pt x="1375" y="0"/>
                  </a:lnTo>
                  <a:lnTo>
                    <a:pt x="1345" y="132"/>
                  </a:lnTo>
                  <a:lnTo>
                    <a:pt x="1369" y="294"/>
                  </a:lnTo>
                  <a:lnTo>
                    <a:pt x="1513" y="558"/>
                  </a:lnTo>
                  <a:lnTo>
                    <a:pt x="1381" y="492"/>
                  </a:lnTo>
                  <a:lnTo>
                    <a:pt x="1201" y="360"/>
                  </a:lnTo>
                  <a:lnTo>
                    <a:pt x="961" y="227"/>
                  </a:lnTo>
                  <a:lnTo>
                    <a:pt x="955" y="221"/>
                  </a:lnTo>
                  <a:lnTo>
                    <a:pt x="949" y="215"/>
                  </a:lnTo>
                  <a:lnTo>
                    <a:pt x="913" y="185"/>
                  </a:lnTo>
                  <a:lnTo>
                    <a:pt x="877" y="161"/>
                  </a:lnTo>
                  <a:lnTo>
                    <a:pt x="859" y="156"/>
                  </a:lnTo>
                  <a:lnTo>
                    <a:pt x="853" y="161"/>
                  </a:lnTo>
                  <a:lnTo>
                    <a:pt x="841" y="167"/>
                  </a:lnTo>
                  <a:lnTo>
                    <a:pt x="810" y="173"/>
                  </a:lnTo>
                  <a:lnTo>
                    <a:pt x="768" y="167"/>
                  </a:lnTo>
                  <a:lnTo>
                    <a:pt x="720" y="161"/>
                  </a:lnTo>
                  <a:lnTo>
                    <a:pt x="678" y="156"/>
                  </a:lnTo>
                  <a:lnTo>
                    <a:pt x="637" y="150"/>
                  </a:lnTo>
                  <a:lnTo>
                    <a:pt x="613" y="144"/>
                  </a:lnTo>
                  <a:lnTo>
                    <a:pt x="601" y="144"/>
                  </a:lnTo>
                  <a:lnTo>
                    <a:pt x="498" y="161"/>
                  </a:lnTo>
                  <a:lnTo>
                    <a:pt x="492" y="161"/>
                  </a:lnTo>
                  <a:lnTo>
                    <a:pt x="480" y="156"/>
                  </a:lnTo>
                  <a:lnTo>
                    <a:pt x="456" y="156"/>
                  </a:lnTo>
                  <a:lnTo>
                    <a:pt x="432" y="150"/>
                  </a:lnTo>
                  <a:lnTo>
                    <a:pt x="379" y="144"/>
                  </a:lnTo>
                  <a:lnTo>
                    <a:pt x="361" y="138"/>
                  </a:lnTo>
                  <a:lnTo>
                    <a:pt x="342" y="138"/>
                  </a:lnTo>
                  <a:lnTo>
                    <a:pt x="324" y="138"/>
                  </a:lnTo>
                  <a:lnTo>
                    <a:pt x="300" y="132"/>
                  </a:lnTo>
                  <a:lnTo>
                    <a:pt x="246" y="126"/>
                  </a:lnTo>
                  <a:lnTo>
                    <a:pt x="216" y="120"/>
                  </a:lnTo>
                  <a:lnTo>
                    <a:pt x="192" y="120"/>
                  </a:lnTo>
                  <a:lnTo>
                    <a:pt x="174" y="114"/>
                  </a:lnTo>
                  <a:lnTo>
                    <a:pt x="168" y="114"/>
                  </a:lnTo>
                  <a:lnTo>
                    <a:pt x="6" y="120"/>
                  </a:lnTo>
                  <a:lnTo>
                    <a:pt x="216" y="240"/>
                  </a:lnTo>
                  <a:lnTo>
                    <a:pt x="306" y="294"/>
                  </a:lnTo>
                  <a:lnTo>
                    <a:pt x="480" y="462"/>
                  </a:lnTo>
                  <a:lnTo>
                    <a:pt x="607" y="588"/>
                  </a:lnTo>
                  <a:lnTo>
                    <a:pt x="655" y="672"/>
                  </a:lnTo>
                  <a:lnTo>
                    <a:pt x="949" y="769"/>
                  </a:lnTo>
                  <a:lnTo>
                    <a:pt x="1177" y="817"/>
                  </a:lnTo>
                  <a:lnTo>
                    <a:pt x="1249" y="871"/>
                  </a:lnTo>
                  <a:lnTo>
                    <a:pt x="1117" y="853"/>
                  </a:lnTo>
                  <a:lnTo>
                    <a:pt x="972" y="871"/>
                  </a:lnTo>
                  <a:lnTo>
                    <a:pt x="756" y="919"/>
                  </a:lnTo>
                  <a:lnTo>
                    <a:pt x="619" y="961"/>
                  </a:lnTo>
                  <a:lnTo>
                    <a:pt x="492" y="1111"/>
                  </a:lnTo>
                  <a:lnTo>
                    <a:pt x="420" y="1214"/>
                  </a:lnTo>
                  <a:lnTo>
                    <a:pt x="348" y="1345"/>
                  </a:lnTo>
                  <a:lnTo>
                    <a:pt x="276" y="1441"/>
                  </a:lnTo>
                  <a:lnTo>
                    <a:pt x="192" y="1471"/>
                  </a:lnTo>
                  <a:lnTo>
                    <a:pt x="66" y="1465"/>
                  </a:lnTo>
                  <a:lnTo>
                    <a:pt x="42" y="1441"/>
                  </a:lnTo>
                  <a:lnTo>
                    <a:pt x="0" y="1471"/>
                  </a:lnTo>
                  <a:lnTo>
                    <a:pt x="126" y="1519"/>
                  </a:lnTo>
                  <a:lnTo>
                    <a:pt x="367" y="1585"/>
                  </a:lnTo>
                  <a:lnTo>
                    <a:pt x="570" y="1591"/>
                  </a:lnTo>
                  <a:lnTo>
                    <a:pt x="690" y="1664"/>
                  </a:lnTo>
                  <a:lnTo>
                    <a:pt x="949" y="1712"/>
                  </a:lnTo>
                  <a:lnTo>
                    <a:pt x="1260" y="1694"/>
                  </a:lnTo>
                  <a:lnTo>
                    <a:pt x="1411" y="1603"/>
                  </a:lnTo>
                  <a:lnTo>
                    <a:pt x="1519" y="1537"/>
                  </a:lnTo>
                  <a:lnTo>
                    <a:pt x="1645" y="1399"/>
                  </a:lnTo>
                  <a:lnTo>
                    <a:pt x="1699" y="1387"/>
                  </a:lnTo>
                  <a:lnTo>
                    <a:pt x="1735" y="1513"/>
                  </a:lnTo>
                  <a:lnTo>
                    <a:pt x="1729" y="1567"/>
                  </a:lnTo>
                  <a:lnTo>
                    <a:pt x="1723" y="1670"/>
                  </a:lnTo>
                  <a:lnTo>
                    <a:pt x="1723" y="1802"/>
                  </a:lnTo>
                  <a:lnTo>
                    <a:pt x="1831" y="1964"/>
                  </a:lnTo>
                  <a:lnTo>
                    <a:pt x="1957" y="2090"/>
                  </a:lnTo>
                  <a:lnTo>
                    <a:pt x="2042" y="2229"/>
                  </a:lnTo>
                  <a:lnTo>
                    <a:pt x="2155" y="2366"/>
                  </a:lnTo>
                  <a:lnTo>
                    <a:pt x="2161" y="2295"/>
                  </a:lnTo>
                  <a:lnTo>
                    <a:pt x="2191" y="2133"/>
                  </a:lnTo>
                  <a:lnTo>
                    <a:pt x="2215" y="2048"/>
                  </a:lnTo>
                  <a:lnTo>
                    <a:pt x="2258" y="2042"/>
                  </a:lnTo>
                  <a:lnTo>
                    <a:pt x="2270" y="1970"/>
                  </a:lnTo>
                  <a:lnTo>
                    <a:pt x="2342" y="1868"/>
                  </a:lnTo>
                  <a:lnTo>
                    <a:pt x="2324" y="1748"/>
                  </a:lnTo>
                  <a:lnTo>
                    <a:pt x="2233" y="1573"/>
                  </a:lnTo>
                  <a:lnTo>
                    <a:pt x="2209" y="1453"/>
                  </a:lnTo>
                  <a:lnTo>
                    <a:pt x="2209" y="1345"/>
                  </a:lnTo>
                  <a:lnTo>
                    <a:pt x="2294" y="1483"/>
                  </a:lnTo>
                  <a:lnTo>
                    <a:pt x="2461" y="1651"/>
                  </a:lnTo>
                  <a:lnTo>
                    <a:pt x="2504" y="1651"/>
                  </a:lnTo>
                  <a:lnTo>
                    <a:pt x="2588" y="1688"/>
                  </a:lnTo>
                  <a:lnTo>
                    <a:pt x="2678" y="1718"/>
                  </a:lnTo>
                  <a:lnTo>
                    <a:pt x="2720" y="1712"/>
                  </a:lnTo>
                  <a:lnTo>
                    <a:pt x="2695" y="1682"/>
                  </a:lnTo>
                  <a:lnTo>
                    <a:pt x="2678" y="1627"/>
                  </a:lnTo>
                  <a:lnTo>
                    <a:pt x="2630" y="1597"/>
                  </a:lnTo>
                  <a:lnTo>
                    <a:pt x="2588" y="1543"/>
                  </a:lnTo>
                  <a:lnTo>
                    <a:pt x="2618" y="1483"/>
                  </a:lnTo>
                  <a:lnTo>
                    <a:pt x="2576" y="1399"/>
                  </a:lnTo>
                  <a:lnTo>
                    <a:pt x="2510" y="1357"/>
                  </a:lnTo>
                  <a:lnTo>
                    <a:pt x="2576" y="1351"/>
                  </a:lnTo>
                  <a:lnTo>
                    <a:pt x="2552" y="1315"/>
                  </a:lnTo>
                  <a:lnTo>
                    <a:pt x="2354" y="1184"/>
                  </a:lnTo>
                  <a:lnTo>
                    <a:pt x="2252" y="1123"/>
                  </a:lnTo>
                  <a:lnTo>
                    <a:pt x="2173" y="1009"/>
                  </a:lnTo>
                  <a:lnTo>
                    <a:pt x="2102" y="931"/>
                  </a:lnTo>
                  <a:lnTo>
                    <a:pt x="2108" y="931"/>
                  </a:lnTo>
                  <a:lnTo>
                    <a:pt x="2114" y="925"/>
                  </a:lnTo>
                  <a:lnTo>
                    <a:pt x="2137" y="907"/>
                  </a:lnTo>
                  <a:lnTo>
                    <a:pt x="2167" y="883"/>
                  </a:lnTo>
                  <a:lnTo>
                    <a:pt x="2197" y="877"/>
                  </a:lnTo>
                  <a:lnTo>
                    <a:pt x="2215" y="871"/>
                  </a:lnTo>
                  <a:lnTo>
                    <a:pt x="2240" y="859"/>
                  </a:lnTo>
                  <a:lnTo>
                    <a:pt x="2300" y="829"/>
                  </a:lnTo>
                  <a:lnTo>
                    <a:pt x="2324" y="817"/>
                  </a:lnTo>
                  <a:lnTo>
                    <a:pt x="2348" y="799"/>
                  </a:lnTo>
                  <a:lnTo>
                    <a:pt x="2366" y="793"/>
                  </a:lnTo>
                  <a:lnTo>
                    <a:pt x="2372" y="787"/>
                  </a:lnTo>
                  <a:lnTo>
                    <a:pt x="2828" y="588"/>
                  </a:lnTo>
                  <a:lnTo>
                    <a:pt x="2828" y="528"/>
                  </a:lnTo>
                  <a:lnTo>
                    <a:pt x="2078" y="865"/>
                  </a:lnTo>
                  <a:lnTo>
                    <a:pt x="2006" y="835"/>
                  </a:lnTo>
                  <a:lnTo>
                    <a:pt x="2006" y="835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50000">
                  <a:schemeClr val="bg1"/>
                </a:gs>
                <a:gs pos="100000">
                  <a:schemeClr val="bg2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4836" name="Freeform 20"/>
            <p:cNvSpPr>
              <a:spLocks/>
            </p:cNvSpPr>
            <p:nvPr/>
          </p:nvSpPr>
          <p:spPr bwMode="hidden">
            <a:xfrm>
              <a:off x="3160" y="1860"/>
              <a:ext cx="2162" cy="1934"/>
            </a:xfrm>
            <a:custGeom>
              <a:avLst/>
              <a:gdLst/>
              <a:ahLst/>
              <a:cxnLst>
                <a:cxn ang="0">
                  <a:pos x="1842" y="851"/>
                </a:cxn>
                <a:cxn ang="0">
                  <a:pos x="1937" y="1019"/>
                </a:cxn>
                <a:cxn ang="0">
                  <a:pos x="2051" y="1168"/>
                </a:cxn>
                <a:cxn ang="0">
                  <a:pos x="2117" y="1246"/>
                </a:cxn>
                <a:cxn ang="0">
                  <a:pos x="2153" y="1294"/>
                </a:cxn>
                <a:cxn ang="0">
                  <a:pos x="1889" y="977"/>
                </a:cxn>
                <a:cxn ang="0">
                  <a:pos x="1860" y="929"/>
                </a:cxn>
                <a:cxn ang="0">
                  <a:pos x="1782" y="1240"/>
                </a:cxn>
                <a:cxn ang="0">
                  <a:pos x="1770" y="1486"/>
                </a:cxn>
                <a:cxn ang="0">
                  <a:pos x="1818" y="1906"/>
                </a:cxn>
                <a:cxn ang="0">
                  <a:pos x="1788" y="1930"/>
                </a:cxn>
                <a:cxn ang="0">
                  <a:pos x="1746" y="1534"/>
                </a:cxn>
                <a:cxn ang="0">
                  <a:pos x="1728" y="1288"/>
                </a:cxn>
                <a:cxn ang="0">
                  <a:pos x="1764" y="1085"/>
                </a:cxn>
                <a:cxn ang="0">
                  <a:pos x="1770" y="875"/>
                </a:cxn>
                <a:cxn ang="0">
                  <a:pos x="1268" y="1007"/>
                </a:cxn>
                <a:cxn ang="0">
                  <a:pos x="825" y="1132"/>
                </a:cxn>
                <a:cxn ang="0">
                  <a:pos x="323" y="1312"/>
                </a:cxn>
                <a:cxn ang="0">
                  <a:pos x="18" y="1420"/>
                </a:cxn>
                <a:cxn ang="0">
                  <a:pos x="311" y="1282"/>
                </a:cxn>
                <a:cxn ang="0">
                  <a:pos x="682" y="1144"/>
                </a:cxn>
                <a:cxn ang="0">
                  <a:pos x="1022" y="1037"/>
                </a:cxn>
                <a:cxn ang="0">
                  <a:pos x="1411" y="929"/>
                </a:cxn>
                <a:cxn ang="0">
                  <a:pos x="1692" y="815"/>
                </a:cxn>
                <a:cxn ang="0">
                  <a:pos x="1333" y="623"/>
                </a:cxn>
                <a:cxn ang="0">
                  <a:pos x="861" y="515"/>
                </a:cxn>
                <a:cxn ang="0">
                  <a:pos x="227" y="161"/>
                </a:cxn>
                <a:cxn ang="0">
                  <a:pos x="0" y="83"/>
                </a:cxn>
                <a:cxn ang="0">
                  <a:pos x="329" y="179"/>
                </a:cxn>
                <a:cxn ang="0">
                  <a:pos x="712" y="383"/>
                </a:cxn>
                <a:cxn ang="0">
                  <a:pos x="933" y="491"/>
                </a:cxn>
                <a:cxn ang="0">
                  <a:pos x="1351" y="593"/>
                </a:cxn>
                <a:cxn ang="0">
                  <a:pos x="1650" y="743"/>
                </a:cxn>
                <a:cxn ang="0">
                  <a:pos x="1423" y="461"/>
                </a:cxn>
                <a:cxn ang="0">
                  <a:pos x="1286" y="191"/>
                </a:cxn>
                <a:cxn ang="0">
                  <a:pos x="1154" y="0"/>
                </a:cxn>
                <a:cxn ang="0">
                  <a:pos x="1339" y="215"/>
                </a:cxn>
                <a:cxn ang="0">
                  <a:pos x="1489" y="485"/>
                </a:cxn>
                <a:cxn ang="0">
                  <a:pos x="1746" y="803"/>
                </a:cxn>
                <a:cxn ang="0">
                  <a:pos x="1842" y="851"/>
                </a:cxn>
                <a:cxn ang="0">
                  <a:pos x="1842" y="851"/>
                </a:cxn>
              </a:cxnLst>
              <a:rect l="0" t="0" r="r" b="b"/>
              <a:pathLst>
                <a:path w="2153" h="1930">
                  <a:moveTo>
                    <a:pt x="1842" y="851"/>
                  </a:moveTo>
                  <a:lnTo>
                    <a:pt x="1937" y="1019"/>
                  </a:lnTo>
                  <a:lnTo>
                    <a:pt x="2051" y="1168"/>
                  </a:lnTo>
                  <a:lnTo>
                    <a:pt x="2117" y="1246"/>
                  </a:lnTo>
                  <a:lnTo>
                    <a:pt x="2153" y="1294"/>
                  </a:lnTo>
                  <a:lnTo>
                    <a:pt x="1889" y="977"/>
                  </a:lnTo>
                  <a:lnTo>
                    <a:pt x="1860" y="929"/>
                  </a:lnTo>
                  <a:lnTo>
                    <a:pt x="1782" y="1240"/>
                  </a:lnTo>
                  <a:lnTo>
                    <a:pt x="1770" y="1486"/>
                  </a:lnTo>
                  <a:lnTo>
                    <a:pt x="1818" y="1906"/>
                  </a:lnTo>
                  <a:lnTo>
                    <a:pt x="1788" y="1930"/>
                  </a:lnTo>
                  <a:lnTo>
                    <a:pt x="1746" y="1534"/>
                  </a:lnTo>
                  <a:lnTo>
                    <a:pt x="1728" y="1288"/>
                  </a:lnTo>
                  <a:lnTo>
                    <a:pt x="1764" y="1085"/>
                  </a:lnTo>
                  <a:lnTo>
                    <a:pt x="1770" y="875"/>
                  </a:lnTo>
                  <a:lnTo>
                    <a:pt x="1268" y="1007"/>
                  </a:lnTo>
                  <a:lnTo>
                    <a:pt x="825" y="1132"/>
                  </a:lnTo>
                  <a:lnTo>
                    <a:pt x="323" y="1312"/>
                  </a:lnTo>
                  <a:lnTo>
                    <a:pt x="18" y="1420"/>
                  </a:lnTo>
                  <a:lnTo>
                    <a:pt x="311" y="1282"/>
                  </a:lnTo>
                  <a:lnTo>
                    <a:pt x="682" y="1144"/>
                  </a:lnTo>
                  <a:lnTo>
                    <a:pt x="1022" y="1037"/>
                  </a:lnTo>
                  <a:lnTo>
                    <a:pt x="1411" y="929"/>
                  </a:lnTo>
                  <a:lnTo>
                    <a:pt x="1692" y="815"/>
                  </a:lnTo>
                  <a:lnTo>
                    <a:pt x="1333" y="623"/>
                  </a:lnTo>
                  <a:lnTo>
                    <a:pt x="861" y="515"/>
                  </a:lnTo>
                  <a:lnTo>
                    <a:pt x="227" y="161"/>
                  </a:lnTo>
                  <a:lnTo>
                    <a:pt x="0" y="83"/>
                  </a:lnTo>
                  <a:lnTo>
                    <a:pt x="329" y="179"/>
                  </a:lnTo>
                  <a:lnTo>
                    <a:pt x="712" y="383"/>
                  </a:lnTo>
                  <a:lnTo>
                    <a:pt x="933" y="491"/>
                  </a:lnTo>
                  <a:lnTo>
                    <a:pt x="1351" y="593"/>
                  </a:lnTo>
                  <a:lnTo>
                    <a:pt x="1650" y="743"/>
                  </a:lnTo>
                  <a:lnTo>
                    <a:pt x="1423" y="461"/>
                  </a:lnTo>
                  <a:lnTo>
                    <a:pt x="1286" y="191"/>
                  </a:lnTo>
                  <a:lnTo>
                    <a:pt x="1154" y="0"/>
                  </a:lnTo>
                  <a:lnTo>
                    <a:pt x="1339" y="215"/>
                  </a:lnTo>
                  <a:lnTo>
                    <a:pt x="1489" y="485"/>
                  </a:lnTo>
                  <a:lnTo>
                    <a:pt x="1746" y="803"/>
                  </a:lnTo>
                  <a:lnTo>
                    <a:pt x="1842" y="851"/>
                  </a:lnTo>
                  <a:lnTo>
                    <a:pt x="1842" y="851"/>
                  </a:ln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34837" name="Rectangle 21"/>
          <p:cNvSpPr>
            <a:spLocks noGrp="1" noChangeArrowheads="1"/>
          </p:cNvSpPr>
          <p:nvPr>
            <p:ph type="title"/>
          </p:nvPr>
        </p:nvSpPr>
        <p:spPr bwMode="auto">
          <a:xfrm>
            <a:off x="495300" y="277813"/>
            <a:ext cx="8915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</a:p>
        </p:txBody>
      </p:sp>
      <p:sp>
        <p:nvSpPr>
          <p:cNvPr id="34838" name="Rectangle 2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95300" y="1600200"/>
            <a:ext cx="8915400" cy="453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34839" name="Rectangle 2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95300" y="6248400"/>
            <a:ext cx="2311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endParaRPr lang="ru-RU"/>
          </a:p>
        </p:txBody>
      </p:sp>
      <p:sp>
        <p:nvSpPr>
          <p:cNvPr id="34840" name="Rectangle 2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84550" y="6248400"/>
            <a:ext cx="31369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endParaRPr lang="ru-RU"/>
          </a:p>
        </p:txBody>
      </p:sp>
      <p:sp>
        <p:nvSpPr>
          <p:cNvPr id="34841" name="Rectangle 2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99300" y="6248400"/>
            <a:ext cx="2311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fld id="{A6906E6E-DCD4-457D-B210-72B76484D35A}" type="slidenum">
              <a:rPr lang="ru-RU"/>
              <a:pPr/>
              <a:t>‹#›</a:t>
            </a:fld>
            <a:endParaRPr lang="ru-RU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72" r:id="rId1"/>
    <p:sldLayoutId id="2147483673" r:id="rId2"/>
    <p:sldLayoutId id="2147483674" r:id="rId3"/>
    <p:sldLayoutId id="2147483675" r:id="rId4"/>
    <p:sldLayoutId id="2147483676" r:id="rId5"/>
    <p:sldLayoutId id="2147483677" r:id="rId6"/>
    <p:sldLayoutId id="2147483678" r:id="rId7"/>
    <p:sldLayoutId id="2147483679" r:id="rId8"/>
    <p:sldLayoutId id="2147483680" r:id="rId9"/>
    <p:sldLayoutId id="2147483681" r:id="rId10"/>
    <p:sldLayoutId id="2147483682" r:id="rId11"/>
    <p:sldLayoutId id="2147483683" r:id="rId12"/>
  </p:sldLayoutIdLst>
  <p:timing>
    <p:tnLst>
      <p:par>
        <p:cTn id="1" dur="indefinite" restart="never" nodeType="tmRoot"/>
      </p:par>
    </p:tnLst>
  </p:timing>
  <p:txStyles>
    <p:titleStyle>
      <a:lvl1pPr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</a:defRPr>
      </a:lvl2pPr>
      <a:lvl3pPr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</a:defRPr>
      </a:lvl3pPr>
      <a:lvl4pPr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</a:defRPr>
      </a:lvl4pPr>
      <a:lvl5pPr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3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tx2"/>
        </a:buClr>
        <a:buSzPct val="60000"/>
        <a:buFont typeface="Wingdings" pitchFamily="2" charset="2"/>
        <a:buChar char="n"/>
        <a:defRPr sz="28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24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5" Type="http://schemas.openxmlformats.org/officeDocument/2006/relationships/oleObject" Target="../embeddings/oleObject19.bin"/><Relationship Id="rId4" Type="http://schemas.openxmlformats.org/officeDocument/2006/relationships/oleObject" Target="../embeddings/oleObject18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oleObject" Target="../embeddings/oleObject21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7.bin"/><Relationship Id="rId3" Type="http://schemas.openxmlformats.org/officeDocument/2006/relationships/oleObject" Target="../embeddings/oleObject22.bin"/><Relationship Id="rId7" Type="http://schemas.openxmlformats.org/officeDocument/2006/relationships/oleObject" Target="../embeddings/oleObject26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25.bin"/><Relationship Id="rId5" Type="http://schemas.openxmlformats.org/officeDocument/2006/relationships/oleObject" Target="../embeddings/oleObject24.bin"/><Relationship Id="rId4" Type="http://schemas.openxmlformats.org/officeDocument/2006/relationships/oleObject" Target="../embeddings/oleObject23.bin"/><Relationship Id="rId9" Type="http://schemas.openxmlformats.org/officeDocument/2006/relationships/oleObject" Target="../embeddings/oleObject28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oleObject" Target="../embeddings/oleObject31.bin"/><Relationship Id="rId4" Type="http://schemas.openxmlformats.org/officeDocument/2006/relationships/oleObject" Target="../embeddings/oleObject30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oleObject" Target="../embeddings/oleObject34.bin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oleObject" Target="../embeddings/oleObject37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7.vml"/><Relationship Id="rId4" Type="http://schemas.openxmlformats.org/officeDocument/2006/relationships/oleObject" Target="../embeddings/oleObject42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5" Type="http://schemas.openxmlformats.org/officeDocument/2006/relationships/oleObject" Target="../embeddings/oleObject45.bin"/><Relationship Id="rId4" Type="http://schemas.openxmlformats.org/officeDocument/2006/relationships/oleObject" Target="../embeddings/oleObject44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9.vml"/><Relationship Id="rId4" Type="http://schemas.openxmlformats.org/officeDocument/2006/relationships/oleObject" Target="../embeddings/oleObject47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.bin"/><Relationship Id="rId7" Type="http://schemas.openxmlformats.org/officeDocument/2006/relationships/oleObject" Target="../embeddings/oleObject5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51.bin"/><Relationship Id="rId5" Type="http://schemas.openxmlformats.org/officeDocument/2006/relationships/oleObject" Target="../embeddings/oleObject50.bin"/><Relationship Id="rId4" Type="http://schemas.openxmlformats.org/officeDocument/2006/relationships/oleObject" Target="../embeddings/oleObject49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oleObject" Target="../embeddings/oleObject54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4.bin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9.bin"/><Relationship Id="rId4" Type="http://schemas.openxmlformats.org/officeDocument/2006/relationships/oleObject" Target="../embeddings/oleObject8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1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6.bin"/><Relationship Id="rId5" Type="http://schemas.openxmlformats.org/officeDocument/2006/relationships/oleObject" Target="../embeddings/oleObject15.bin"/><Relationship Id="rId4" Type="http://schemas.openxmlformats.org/officeDocument/2006/relationships/oleObject" Target="../embeddings/oleObject1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60400" y="1371600"/>
            <a:ext cx="8420100" cy="2743200"/>
          </a:xfrm>
        </p:spPr>
        <p:txBody>
          <a:bodyPr/>
          <a:lstStyle/>
          <a:p>
            <a:r>
              <a:rPr lang="en-US" sz="4400" b="0" dirty="0" smtClean="0">
                <a:effectLst/>
              </a:rPr>
              <a:t>4</a:t>
            </a:r>
            <a:r>
              <a:rPr lang="ru-RU" sz="4400" b="0" dirty="0" smtClean="0">
                <a:effectLst/>
              </a:rPr>
              <a:t>.</a:t>
            </a:r>
            <a:r>
              <a:rPr lang="ru-RU" sz="4400" b="0" dirty="0" smtClean="0"/>
              <a:t> </a:t>
            </a:r>
            <a:r>
              <a:rPr lang="ru-RU" b="0" dirty="0"/>
              <a:t>УСТАНОВИВШИЙСЯ РЕЖИМ КОРОТКОГО ЗАМЫКАНИЯ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0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0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8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0" y="0"/>
            <a:ext cx="9906000" cy="6858000"/>
          </a:xfrm>
          <a:solidFill>
            <a:schemeClr val="tx2"/>
          </a:solidFill>
          <a:ln/>
        </p:spPr>
        <p:txBody>
          <a:bodyPr/>
          <a:lstStyle/>
          <a:p>
            <a:pPr algn="just">
              <a:lnSpc>
                <a:spcPct val="90000"/>
              </a:lnSpc>
            </a:pPr>
            <a:r>
              <a:rPr lang="ru-RU">
                <a:solidFill>
                  <a:srgbClr val="000000"/>
                </a:solidFill>
                <a:effectLst/>
              </a:rPr>
              <a:t>2. Если задано </a:t>
            </a:r>
            <a:r>
              <a:rPr lang="ru-RU">
                <a:solidFill>
                  <a:srgbClr val="FF0000"/>
                </a:solidFill>
                <a:effectLst/>
              </a:rPr>
              <a:t>отношение короткого замыкания</a:t>
            </a:r>
            <a:r>
              <a:rPr lang="ru-RU">
                <a:solidFill>
                  <a:srgbClr val="000000"/>
                </a:solidFill>
                <a:effectLst/>
              </a:rPr>
              <a:t> машины, синхронное индуктивное сопротивление по продольной оси можно рассчитать по выражению</a:t>
            </a:r>
            <a:r>
              <a:rPr lang="ru-RU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</a:p>
          <a:p>
            <a:pPr algn="just">
              <a:lnSpc>
                <a:spcPct val="90000"/>
              </a:lnSpc>
            </a:pPr>
            <a:endParaRPr lang="ru-RU">
              <a:solidFill>
                <a:srgbClr val="000000"/>
              </a:solidFill>
              <a:effectLst/>
            </a:endParaRPr>
          </a:p>
          <a:p>
            <a:pPr algn="just">
              <a:lnSpc>
                <a:spcPct val="90000"/>
              </a:lnSpc>
            </a:pPr>
            <a:endParaRPr lang="ru-RU">
              <a:solidFill>
                <a:srgbClr val="000000"/>
              </a:solidFill>
              <a:effectLst/>
            </a:endParaRPr>
          </a:p>
          <a:p>
            <a:pPr algn="just">
              <a:lnSpc>
                <a:spcPct val="90000"/>
              </a:lnSpc>
            </a:pPr>
            <a:endParaRPr lang="ru-RU">
              <a:solidFill>
                <a:srgbClr val="000000"/>
              </a:solidFill>
              <a:effectLst/>
            </a:endParaRPr>
          </a:p>
          <a:p>
            <a:pPr algn="just">
              <a:lnSpc>
                <a:spcPct val="90000"/>
              </a:lnSpc>
            </a:pPr>
            <a:endParaRPr lang="ru-RU">
              <a:solidFill>
                <a:srgbClr val="000000"/>
              </a:solidFill>
              <a:effectLst/>
            </a:endParaRPr>
          </a:p>
          <a:p>
            <a:pPr algn="just">
              <a:lnSpc>
                <a:spcPct val="90000"/>
              </a:lnSpc>
            </a:pPr>
            <a:r>
              <a:rPr lang="ru-RU">
                <a:solidFill>
                  <a:srgbClr val="000000"/>
                </a:solidFill>
                <a:effectLst/>
              </a:rPr>
              <a:t>где  Е*=(1,05</a:t>
            </a:r>
            <a:r>
              <a:rPr lang="ru-RU">
                <a:solidFill>
                  <a:srgbClr val="000000"/>
                </a:solidFill>
                <a:effectLst/>
                <a:sym typeface="Symbol" pitchFamily="18" charset="2"/>
              </a:rPr>
              <a:t></a:t>
            </a:r>
            <a:r>
              <a:rPr lang="ru-RU">
                <a:solidFill>
                  <a:srgbClr val="000000"/>
                </a:solidFill>
                <a:effectLst/>
              </a:rPr>
              <a:t>1,2)</a:t>
            </a:r>
            <a:r>
              <a:rPr lang="ru-RU"/>
              <a:t> </a:t>
            </a:r>
            <a:r>
              <a:rPr lang="ru-RU">
                <a:solidFill>
                  <a:srgbClr val="000000"/>
                </a:solidFill>
                <a:effectLst/>
              </a:rPr>
              <a:t>относительное значение ЭДС при</a:t>
            </a:r>
            <a:r>
              <a:rPr lang="ru-RU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, </a:t>
            </a:r>
            <a:r>
              <a:rPr lang="ru-RU">
                <a:solidFill>
                  <a:srgbClr val="000000"/>
                </a:solidFill>
                <a:effectLst/>
              </a:rPr>
              <a:t>определяемое по характеристике ХХ.   </a:t>
            </a:r>
          </a:p>
          <a:p>
            <a:pPr algn="just">
              <a:lnSpc>
                <a:spcPct val="90000"/>
              </a:lnSpc>
            </a:pPr>
            <a:r>
              <a:rPr lang="ru-RU">
                <a:solidFill>
                  <a:srgbClr val="000000"/>
                </a:solidFill>
                <a:effectLst/>
              </a:rPr>
              <a:t>При работе на ХХ с номинальными параметрами</a:t>
            </a:r>
          </a:p>
          <a:p>
            <a:pPr algn="just">
              <a:lnSpc>
                <a:spcPct val="90000"/>
              </a:lnSpc>
            </a:pPr>
            <a:r>
              <a:rPr lang="ru-RU"/>
              <a:t> </a:t>
            </a:r>
            <a:r>
              <a:rPr lang="ru-RU">
                <a:solidFill>
                  <a:srgbClr val="000000"/>
                </a:solidFill>
                <a:effectLst/>
              </a:rPr>
              <a:t>                               и</a:t>
            </a:r>
          </a:p>
        </p:txBody>
      </p:sp>
      <p:sp>
        <p:nvSpPr>
          <p:cNvPr id="126979" name="Rectangle 3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26980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26982" name="Rectangle 6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26984" name="Rectangle 8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26986" name="Rectangle 10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26989" name="Rectangle 13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26988" name="Object 12"/>
          <p:cNvGraphicFramePr>
            <a:graphicFrameLocks noChangeAspect="1"/>
          </p:cNvGraphicFramePr>
          <p:nvPr/>
        </p:nvGraphicFramePr>
        <p:xfrm>
          <a:off x="3886200" y="1524000"/>
          <a:ext cx="1981200" cy="1411288"/>
        </p:xfrm>
        <a:graphic>
          <a:graphicData uri="http://schemas.openxmlformats.org/presentationml/2006/ole">
            <p:oleObj spid="_x0000_s126988" name="Формула" r:id="rId3" imgW="698197" imgH="495085" progId="Equation.3">
              <p:embed/>
            </p:oleObj>
          </a:graphicData>
        </a:graphic>
      </p:graphicFrame>
      <p:sp>
        <p:nvSpPr>
          <p:cNvPr id="126991" name="Rectangle 15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26990" name="Object 14"/>
          <p:cNvGraphicFramePr>
            <a:graphicFrameLocks noChangeAspect="1"/>
          </p:cNvGraphicFramePr>
          <p:nvPr/>
        </p:nvGraphicFramePr>
        <p:xfrm>
          <a:off x="304800" y="5105400"/>
          <a:ext cx="2590800" cy="758825"/>
        </p:xfrm>
        <a:graphic>
          <a:graphicData uri="http://schemas.openxmlformats.org/presentationml/2006/ole">
            <p:oleObj spid="_x0000_s126990" name="Формула" r:id="rId4" imgW="939800" imgH="279400" progId="Equation.3">
              <p:embed/>
            </p:oleObj>
          </a:graphicData>
        </a:graphic>
      </p:graphicFrame>
      <p:sp>
        <p:nvSpPr>
          <p:cNvPr id="126993" name="Rectangle 17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26992" name="Object 16"/>
          <p:cNvGraphicFramePr>
            <a:graphicFrameLocks noChangeAspect="1"/>
          </p:cNvGraphicFramePr>
          <p:nvPr/>
        </p:nvGraphicFramePr>
        <p:xfrm>
          <a:off x="4343400" y="4953000"/>
          <a:ext cx="1981200" cy="1409700"/>
        </p:xfrm>
        <a:graphic>
          <a:graphicData uri="http://schemas.openxmlformats.org/presentationml/2006/ole">
            <p:oleObj spid="_x0000_s126992" name="Формула" r:id="rId5" imgW="698197" imgH="495085" progId="Equation.3">
              <p:embed/>
            </p:oleObj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5" name="Rectangle 9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39950" name="Rectangle 14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906000" cy="6858000"/>
          </a:xfrm>
        </p:spPr>
        <p:txBody>
          <a:bodyPr/>
          <a:lstStyle/>
          <a:p>
            <a:pPr algn="just"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3. Через значение сопротивления взаимоиндукции, можно определить </a:t>
            </a:r>
          </a:p>
          <a:p>
            <a:pPr>
              <a:buFontTx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- </a:t>
            </a:r>
            <a:r>
              <a:rPr lang="ru-RU">
                <a:solidFill>
                  <a:srgbClr val="FF0000"/>
                </a:solidFill>
                <a:effectLst/>
              </a:rPr>
              <a:t>индуктивное сопротивление рассеяния обмотки статора</a:t>
            </a:r>
          </a:p>
          <a:p>
            <a:pPr>
              <a:buFontTx/>
              <a:buChar char="-"/>
            </a:pPr>
            <a:endParaRPr lang="ru-RU">
              <a:solidFill>
                <a:srgbClr val="FF0000"/>
              </a:solidFill>
              <a:effectLst/>
            </a:endParaRPr>
          </a:p>
          <a:p>
            <a:pPr>
              <a:buFontTx/>
              <a:buChar char="-"/>
            </a:pPr>
            <a:endParaRPr lang="ru-RU">
              <a:solidFill>
                <a:srgbClr val="000000"/>
              </a:solidFill>
              <a:effectLst/>
            </a:endParaRP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 - </a:t>
            </a:r>
            <a:r>
              <a:rPr lang="ru-RU">
                <a:solidFill>
                  <a:srgbClr val="FF0000"/>
                </a:solidFill>
                <a:effectLst/>
              </a:rPr>
              <a:t>индуктивное сопротивление обмотки возбуждения.</a:t>
            </a:r>
          </a:p>
          <a:p>
            <a:pPr algn="just">
              <a:buFont typeface="Wingdings" pitchFamily="2" charset="2"/>
              <a:buNone/>
            </a:pPr>
            <a:endParaRPr lang="ru-RU">
              <a:solidFill>
                <a:srgbClr val="FF0000"/>
              </a:solidFill>
              <a:effectLst/>
            </a:endParaRPr>
          </a:p>
          <a:p>
            <a:pPr algn="just">
              <a:buFont typeface="Wingdings" pitchFamily="2" charset="2"/>
              <a:buNone/>
            </a:pPr>
            <a:endParaRPr lang="ru-RU">
              <a:solidFill>
                <a:srgbClr val="FF0000"/>
              </a:solidFill>
              <a:effectLst/>
            </a:endParaRPr>
          </a:p>
          <a:p>
            <a:pPr algn="just">
              <a:buFont typeface="Wingdings" pitchFamily="2" charset="2"/>
              <a:buNone/>
            </a:pPr>
            <a:endParaRPr lang="ru-RU">
              <a:solidFill>
                <a:srgbClr val="000000"/>
              </a:solidFill>
              <a:effectLst/>
            </a:endParaRPr>
          </a:p>
        </p:txBody>
      </p:sp>
      <p:sp>
        <p:nvSpPr>
          <p:cNvPr id="39952" name="Rectangle 16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39951" name="Object 15"/>
          <p:cNvGraphicFramePr>
            <a:graphicFrameLocks noChangeAspect="1"/>
          </p:cNvGraphicFramePr>
          <p:nvPr/>
        </p:nvGraphicFramePr>
        <p:xfrm>
          <a:off x="3048000" y="2057400"/>
          <a:ext cx="3810000" cy="793750"/>
        </p:xfrm>
        <a:graphic>
          <a:graphicData uri="http://schemas.openxmlformats.org/presentationml/2006/ole">
            <p:oleObj spid="_x0000_s39951" name="Формула" r:id="rId3" imgW="1143000" imgH="241300" progId="Equation.3">
              <p:embed/>
            </p:oleObj>
          </a:graphicData>
        </a:graphic>
      </p:graphicFrame>
      <p:sp>
        <p:nvSpPr>
          <p:cNvPr id="39954" name="Rectangle 18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39953" name="Object 17"/>
          <p:cNvGraphicFramePr>
            <a:graphicFrameLocks noChangeAspect="1"/>
          </p:cNvGraphicFramePr>
          <p:nvPr/>
        </p:nvGraphicFramePr>
        <p:xfrm>
          <a:off x="3124200" y="4038600"/>
          <a:ext cx="3200400" cy="1628775"/>
        </p:xfrm>
        <a:graphic>
          <a:graphicData uri="http://schemas.openxmlformats.org/presentationml/2006/ole">
            <p:oleObj spid="_x0000_s39953" name="Формула" r:id="rId4" imgW="1104900" imgH="558800" progId="Equation.3">
              <p:embed/>
            </p:oleObj>
          </a:graphicData>
        </a:graphic>
      </p:graphicFrame>
      <p:sp>
        <p:nvSpPr>
          <p:cNvPr id="39956" name="Rectangle 20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39958" name="Rectangle 22"/>
          <p:cNvSpPr>
            <a:spLocks noChangeArrowheads="1"/>
          </p:cNvSpPr>
          <p:nvPr/>
        </p:nvSpPr>
        <p:spPr bwMode="auto">
          <a:xfrm>
            <a:off x="0" y="3309938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9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0" y="0"/>
            <a:ext cx="9906000" cy="6858000"/>
          </a:xfrm>
        </p:spPr>
        <p:txBody>
          <a:bodyPr/>
          <a:lstStyle/>
          <a:p>
            <a:pPr algn="just"/>
            <a:r>
              <a:rPr lang="ru-RU">
                <a:solidFill>
                  <a:srgbClr val="000000"/>
                </a:solidFill>
                <a:effectLst/>
              </a:rPr>
              <a:t>4. </a:t>
            </a:r>
            <a:r>
              <a:rPr lang="ru-RU">
                <a:solidFill>
                  <a:srgbClr val="FF0000"/>
                </a:solidFill>
                <a:effectLst/>
              </a:rPr>
              <a:t>Если активные сопротивления обмоток статора и ОВ</a:t>
            </a:r>
            <a:r>
              <a:rPr lang="ru-RU">
                <a:solidFill>
                  <a:srgbClr val="000000"/>
                </a:solidFill>
                <a:effectLst/>
              </a:rPr>
              <a:t> синхронной машины даны при температуре, отличной от рабочей, то при расчете токов КЗ эти сопротивления следует привести к рабочей используя выражение</a:t>
            </a:r>
          </a:p>
          <a:p>
            <a:pPr algn="just"/>
            <a:endParaRPr lang="ru-RU">
              <a:solidFill>
                <a:srgbClr val="000000"/>
              </a:solidFill>
              <a:effectLst/>
            </a:endParaRPr>
          </a:p>
          <a:p>
            <a:pPr algn="just"/>
            <a:endParaRPr lang="ru-RU">
              <a:solidFill>
                <a:srgbClr val="000000"/>
              </a:solidFill>
              <a:effectLst/>
            </a:endParaRPr>
          </a:p>
          <a:p>
            <a:pPr algn="just"/>
            <a:endParaRPr lang="ru-RU">
              <a:solidFill>
                <a:srgbClr val="000000"/>
              </a:solidFill>
              <a:effectLst/>
            </a:endParaRPr>
          </a:p>
          <a:p>
            <a:pPr algn="just"/>
            <a:r>
              <a:rPr lang="ru-RU">
                <a:solidFill>
                  <a:srgbClr val="000000"/>
                </a:solidFill>
                <a:effectLst/>
              </a:rPr>
              <a:t>где                      - рабочая температура обмотки</a:t>
            </a:r>
          </a:p>
          <a:p>
            <a:pPr algn="just"/>
            <a:endParaRPr lang="ru-RU">
              <a:solidFill>
                <a:srgbClr val="000000"/>
              </a:solidFill>
              <a:effectLst/>
            </a:endParaRPr>
          </a:p>
          <a:p>
            <a:pPr algn="just"/>
            <a:r>
              <a:rPr lang="ru-RU">
                <a:solidFill>
                  <a:srgbClr val="000000"/>
                </a:solidFill>
                <a:effectLst/>
              </a:rPr>
              <a:t>                        - температура, при которой дано сопротивление обмотки</a:t>
            </a:r>
            <a:r>
              <a:rPr lang="ru-RU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</a:p>
        </p:txBody>
      </p:sp>
      <p:sp>
        <p:nvSpPr>
          <p:cNvPr id="129031" name="Rectangle 7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29030" name="Object 6"/>
          <p:cNvGraphicFramePr>
            <a:graphicFrameLocks noChangeAspect="1"/>
          </p:cNvGraphicFramePr>
          <p:nvPr/>
        </p:nvGraphicFramePr>
        <p:xfrm>
          <a:off x="2590800" y="2057400"/>
          <a:ext cx="4191000" cy="1485900"/>
        </p:xfrm>
        <a:graphic>
          <a:graphicData uri="http://schemas.openxmlformats.org/presentationml/2006/ole">
            <p:oleObj spid="_x0000_s129030" name="Формула" r:id="rId3" imgW="1473200" imgH="520700" progId="Equation.3">
              <p:embed/>
            </p:oleObj>
          </a:graphicData>
        </a:graphic>
      </p:graphicFrame>
      <p:sp>
        <p:nvSpPr>
          <p:cNvPr id="129033" name="Rectangle 9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29032" name="Object 8"/>
          <p:cNvGraphicFramePr>
            <a:graphicFrameLocks noChangeAspect="1"/>
          </p:cNvGraphicFramePr>
          <p:nvPr/>
        </p:nvGraphicFramePr>
        <p:xfrm>
          <a:off x="838200" y="3759200"/>
          <a:ext cx="2057400" cy="736600"/>
        </p:xfrm>
        <a:graphic>
          <a:graphicData uri="http://schemas.openxmlformats.org/presentationml/2006/ole">
            <p:oleObj spid="_x0000_s129032" name="Формула" r:id="rId4" imgW="774364" imgH="279279" progId="Equation.3">
              <p:embed/>
            </p:oleObj>
          </a:graphicData>
        </a:graphic>
      </p:graphicFrame>
      <p:sp>
        <p:nvSpPr>
          <p:cNvPr id="129035" name="Rectangle 11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29034" name="Object 10"/>
          <p:cNvGraphicFramePr>
            <a:graphicFrameLocks noChangeAspect="1"/>
          </p:cNvGraphicFramePr>
          <p:nvPr/>
        </p:nvGraphicFramePr>
        <p:xfrm>
          <a:off x="304800" y="4953000"/>
          <a:ext cx="1981200" cy="627063"/>
        </p:xfrm>
        <a:graphic>
          <a:graphicData uri="http://schemas.openxmlformats.org/presentationml/2006/ole">
            <p:oleObj spid="_x0000_s129034" name="Формула" r:id="rId5" imgW="748975" imgH="241195" progId="Equation.3">
              <p:embed/>
            </p:oleObj>
          </a:graphicData>
        </a:graphic>
      </p:graphicFrame>
      <p:sp>
        <p:nvSpPr>
          <p:cNvPr id="129037" name="Rectangle 13"/>
          <p:cNvSpPr>
            <a:spLocks noChangeArrowheads="1"/>
          </p:cNvSpPr>
          <p:nvPr/>
        </p:nvSpPr>
        <p:spPr bwMode="auto">
          <a:xfrm>
            <a:off x="0" y="3309938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29036" name="Object 12"/>
          <p:cNvGraphicFramePr>
            <a:graphicFrameLocks noChangeAspect="1"/>
          </p:cNvGraphicFramePr>
          <p:nvPr/>
        </p:nvGraphicFramePr>
        <p:xfrm>
          <a:off x="0" y="3309938"/>
          <a:ext cx="752475" cy="238125"/>
        </p:xfrm>
        <a:graphic>
          <a:graphicData uri="http://schemas.openxmlformats.org/presentationml/2006/ole">
            <p:oleObj spid="_x0000_s129036" name="Формула" r:id="rId6" imgW="748975" imgH="241195" progId="Equation.3">
              <p:embed/>
            </p:oleObj>
          </a:graphicData>
        </a:graphic>
      </p:graphicFrame>
      <p:sp>
        <p:nvSpPr>
          <p:cNvPr id="129039" name="Rectangle 15"/>
          <p:cNvSpPr>
            <a:spLocks noChangeArrowheads="1"/>
          </p:cNvSpPr>
          <p:nvPr/>
        </p:nvSpPr>
        <p:spPr bwMode="auto">
          <a:xfrm>
            <a:off x="0" y="3309938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29038" name="Object 14"/>
          <p:cNvGraphicFramePr>
            <a:graphicFrameLocks noChangeAspect="1"/>
          </p:cNvGraphicFramePr>
          <p:nvPr/>
        </p:nvGraphicFramePr>
        <p:xfrm>
          <a:off x="0" y="3309938"/>
          <a:ext cx="752475" cy="238125"/>
        </p:xfrm>
        <a:graphic>
          <a:graphicData uri="http://schemas.openxmlformats.org/presentationml/2006/ole">
            <p:oleObj spid="_x0000_s129038" name="Формула" r:id="rId7" imgW="748975" imgH="241195" progId="Equation.3">
              <p:embed/>
            </p:oleObj>
          </a:graphicData>
        </a:graphic>
      </p:graphicFrame>
      <p:sp>
        <p:nvSpPr>
          <p:cNvPr id="129041" name="Rectangle 17"/>
          <p:cNvSpPr>
            <a:spLocks noChangeArrowheads="1"/>
          </p:cNvSpPr>
          <p:nvPr/>
        </p:nvSpPr>
        <p:spPr bwMode="auto">
          <a:xfrm>
            <a:off x="0" y="3309938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29040" name="Object 16"/>
          <p:cNvGraphicFramePr>
            <a:graphicFrameLocks noChangeAspect="1"/>
          </p:cNvGraphicFramePr>
          <p:nvPr/>
        </p:nvGraphicFramePr>
        <p:xfrm>
          <a:off x="0" y="3309938"/>
          <a:ext cx="752475" cy="238125"/>
        </p:xfrm>
        <a:graphic>
          <a:graphicData uri="http://schemas.openxmlformats.org/presentationml/2006/ole">
            <p:oleObj spid="_x0000_s129040" name="Формула" r:id="rId8" imgW="748975" imgH="241195" progId="Equation.3">
              <p:embed/>
            </p:oleObj>
          </a:graphicData>
        </a:graphic>
      </p:graphicFrame>
      <p:sp>
        <p:nvSpPr>
          <p:cNvPr id="129043" name="Rectangle 19"/>
          <p:cNvSpPr>
            <a:spLocks noChangeArrowheads="1"/>
          </p:cNvSpPr>
          <p:nvPr/>
        </p:nvSpPr>
        <p:spPr bwMode="auto">
          <a:xfrm>
            <a:off x="0" y="3309938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29042" name="Object 18"/>
          <p:cNvGraphicFramePr>
            <a:graphicFrameLocks noChangeAspect="1"/>
          </p:cNvGraphicFramePr>
          <p:nvPr/>
        </p:nvGraphicFramePr>
        <p:xfrm>
          <a:off x="0" y="3309938"/>
          <a:ext cx="752475" cy="238125"/>
        </p:xfrm>
        <a:graphic>
          <a:graphicData uri="http://schemas.openxmlformats.org/presentationml/2006/ole">
            <p:oleObj spid="_x0000_s129042" name="Формула" r:id="rId9" imgW="748975" imgH="241195" progId="Equation.3">
              <p:embed/>
            </p:oleObj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906000" cy="6858000"/>
          </a:xfrm>
          <a:solidFill>
            <a:srgbClr val="FFFF99"/>
          </a:solidFill>
        </p:spPr>
        <p:txBody>
          <a:bodyPr/>
          <a:lstStyle/>
          <a:p>
            <a:pPr algn="just"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5.    </a:t>
            </a:r>
            <a:r>
              <a:rPr lang="ru-RU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Е</a:t>
            </a:r>
            <a:r>
              <a:rPr lang="ru-RU">
                <a:solidFill>
                  <a:srgbClr val="000000"/>
                </a:solidFill>
                <a:effectLst/>
              </a:rPr>
              <a:t>сли нет данных об </a:t>
            </a:r>
            <a:r>
              <a:rPr lang="ru-RU">
                <a:solidFill>
                  <a:srgbClr val="FF0000"/>
                </a:solidFill>
                <a:effectLst/>
              </a:rPr>
              <a:t>активном сопротивлении</a:t>
            </a:r>
            <a:r>
              <a:rPr lang="ru-RU">
                <a:solidFill>
                  <a:srgbClr val="000000"/>
                </a:solidFill>
                <a:effectLst/>
              </a:rPr>
              <a:t> обмотки статора синхронной машины, следует определять в относительных единицах при номинальных условиях по формуле</a:t>
            </a:r>
          </a:p>
          <a:p>
            <a:pPr algn="just">
              <a:buFont typeface="Wingdings" pitchFamily="2" charset="2"/>
              <a:buNone/>
            </a:pPr>
            <a:endParaRPr lang="ru-RU">
              <a:solidFill>
                <a:srgbClr val="000000"/>
              </a:solidFill>
              <a:effectLst/>
            </a:endParaRPr>
          </a:p>
          <a:p>
            <a:pPr algn="just">
              <a:buFont typeface="Wingdings" pitchFamily="2" charset="2"/>
              <a:buNone/>
            </a:pPr>
            <a:endParaRPr lang="ru-RU">
              <a:solidFill>
                <a:srgbClr val="000000"/>
              </a:solidFill>
              <a:effectLst/>
            </a:endParaRPr>
          </a:p>
          <a:p>
            <a:pPr algn="just">
              <a:buFont typeface="Wingdings" pitchFamily="2" charset="2"/>
              <a:buNone/>
            </a:pPr>
            <a:endParaRPr lang="ru-RU">
              <a:solidFill>
                <a:srgbClr val="000000"/>
              </a:solidFill>
              <a:effectLst/>
            </a:endParaRPr>
          </a:p>
          <a:p>
            <a:pPr algn="just">
              <a:buFont typeface="Wingdings" pitchFamily="2" charset="2"/>
              <a:buNone/>
            </a:pPr>
            <a:r>
              <a:rPr lang="ru-RU">
                <a:effectLst/>
              </a:rPr>
              <a:t>   </a:t>
            </a:r>
            <a:r>
              <a:rPr lang="ru-RU">
                <a:solidFill>
                  <a:srgbClr val="000000"/>
                </a:solidFill>
                <a:effectLst/>
              </a:rPr>
              <a:t>где          - сопротивление обратной последовательности в относительных единицах при номинальных условиях;</a:t>
            </a:r>
          </a:p>
          <a:p>
            <a:pPr algn="just"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              - постоянная времени при трехфазном КЗ на выводах машины, с.</a:t>
            </a:r>
          </a:p>
        </p:txBody>
      </p:sp>
      <p:sp>
        <p:nvSpPr>
          <p:cNvPr id="132099" name="Rectangle 3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32100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32101" name="Rectangle 5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32102" name="Rectangle 6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32104" name="Rectangle 8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32107" name="Rectangle 11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32106" name="Object 10"/>
          <p:cNvGraphicFramePr>
            <a:graphicFrameLocks noChangeAspect="1"/>
          </p:cNvGraphicFramePr>
          <p:nvPr/>
        </p:nvGraphicFramePr>
        <p:xfrm>
          <a:off x="2895600" y="2286000"/>
          <a:ext cx="3810000" cy="1555750"/>
        </p:xfrm>
        <a:graphic>
          <a:graphicData uri="http://schemas.openxmlformats.org/presentationml/2006/ole">
            <p:oleObj spid="_x0000_s132106" name="Формула" r:id="rId3" imgW="1307532" imgH="533169" progId="Equation.3">
              <p:embed/>
            </p:oleObj>
          </a:graphicData>
        </a:graphic>
      </p:graphicFrame>
      <p:sp>
        <p:nvSpPr>
          <p:cNvPr id="132109" name="Rectangle 13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32108" name="Object 12"/>
          <p:cNvGraphicFramePr>
            <a:graphicFrameLocks noChangeAspect="1"/>
          </p:cNvGraphicFramePr>
          <p:nvPr/>
        </p:nvGraphicFramePr>
        <p:xfrm>
          <a:off x="2743200" y="3657600"/>
          <a:ext cx="1600200" cy="666750"/>
        </p:xfrm>
        <a:graphic>
          <a:graphicData uri="http://schemas.openxmlformats.org/presentationml/2006/ole">
            <p:oleObj spid="_x0000_s132108" name="Формула" r:id="rId4" imgW="571252" imgH="241195" progId="Equation.3">
              <p:embed/>
            </p:oleObj>
          </a:graphicData>
        </a:graphic>
      </p:graphicFrame>
      <p:sp>
        <p:nvSpPr>
          <p:cNvPr id="132111" name="Rectangle 15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32110" name="Object 14"/>
          <p:cNvGraphicFramePr>
            <a:graphicFrameLocks noChangeAspect="1"/>
          </p:cNvGraphicFramePr>
          <p:nvPr/>
        </p:nvGraphicFramePr>
        <p:xfrm>
          <a:off x="381000" y="5156200"/>
          <a:ext cx="914400" cy="863600"/>
        </p:xfrm>
        <a:graphic>
          <a:graphicData uri="http://schemas.openxmlformats.org/presentationml/2006/ole">
            <p:oleObj spid="_x0000_s132110" name="Формула" r:id="rId5" imgW="355446" imgH="330057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906000" cy="6858000"/>
          </a:xfrm>
          <a:solidFill>
            <a:schemeClr val="tx2"/>
          </a:solidFill>
          <a:ln/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 6 .</a:t>
            </a:r>
            <a:r>
              <a:rPr lang="ru-RU"/>
              <a:t> </a:t>
            </a:r>
            <a:r>
              <a:rPr lang="ru-RU">
                <a:solidFill>
                  <a:srgbClr val="000000"/>
                </a:solidFill>
                <a:effectLst/>
              </a:rPr>
              <a:t>При расчете токов КЗ с учетом переходных процессов в синхронной машине </a:t>
            </a:r>
            <a:r>
              <a:rPr lang="ru-RU">
                <a:solidFill>
                  <a:srgbClr val="FF0000"/>
                </a:solidFill>
                <a:effectLst/>
              </a:rPr>
              <a:t>активное сопротивление ОВ </a:t>
            </a:r>
            <a:r>
              <a:rPr lang="ru-RU">
                <a:solidFill>
                  <a:srgbClr val="000000"/>
                </a:solidFill>
                <a:effectLst/>
              </a:rPr>
              <a:t>следует приводить к обмотке статора. </a:t>
            </a: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   Приведенное сопротивление в относительных единицах при номинальных условиях машины</a:t>
            </a:r>
          </a:p>
          <a:p>
            <a:pPr>
              <a:buFont typeface="Wingdings" pitchFamily="2" charset="2"/>
              <a:buNone/>
            </a:pPr>
            <a:endParaRPr lang="ru-RU">
              <a:solidFill>
                <a:srgbClr val="000000"/>
              </a:solidFill>
              <a:effectLst/>
            </a:endParaRPr>
          </a:p>
        </p:txBody>
      </p:sp>
      <p:sp>
        <p:nvSpPr>
          <p:cNvPr id="134147" name="Rectangle 3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34148" name="Object 4"/>
          <p:cNvGraphicFramePr>
            <a:graphicFrameLocks noChangeAspect="1"/>
          </p:cNvGraphicFramePr>
          <p:nvPr/>
        </p:nvGraphicFramePr>
        <p:xfrm>
          <a:off x="1752600" y="3276600"/>
          <a:ext cx="6324600" cy="1809750"/>
        </p:xfrm>
        <a:graphic>
          <a:graphicData uri="http://schemas.openxmlformats.org/presentationml/2006/ole">
            <p:oleObj spid="_x0000_s134148" name="Формула" r:id="rId3" imgW="2362200" imgH="673100" progId="Equation.3">
              <p:embed/>
            </p:oleObj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906000" cy="6858000"/>
          </a:xfrm>
          <a:solidFill>
            <a:schemeClr val="tx2"/>
          </a:solidFill>
          <a:ln/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  где  -              ток возбуждения машины при ее работе в режиме холостого хода с номинальным напряжением, кА;</a:t>
            </a: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             - номинальная мощность машины, </a:t>
            </a:r>
            <a:r>
              <a:rPr lang="en-US">
                <a:solidFill>
                  <a:srgbClr val="000000"/>
                </a:solidFill>
                <a:effectLst/>
              </a:rPr>
              <a:t>MB</a:t>
            </a:r>
            <a:r>
              <a:rPr lang="en-US">
                <a:solidFill>
                  <a:srgbClr val="000000"/>
                </a:solidFill>
                <a:effectLst/>
                <a:sym typeface="Symbol" pitchFamily="18" charset="2"/>
              </a:rPr>
              <a:t></a:t>
            </a:r>
            <a:r>
              <a:rPr lang="ru-RU">
                <a:solidFill>
                  <a:srgbClr val="000000"/>
                </a:solidFill>
                <a:effectLst/>
              </a:rPr>
              <a:t>А.</a:t>
            </a:r>
          </a:p>
          <a:p>
            <a:pPr>
              <a:buFont typeface="Wingdings" pitchFamily="2" charset="2"/>
              <a:buNone/>
            </a:pPr>
            <a:endParaRPr lang="ru-RU">
              <a:solidFill>
                <a:srgbClr val="000000"/>
              </a:solidFill>
              <a:effectLst/>
            </a:endParaRPr>
          </a:p>
        </p:txBody>
      </p:sp>
      <p:sp>
        <p:nvSpPr>
          <p:cNvPr id="135173" name="Rectangle 5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35172" name="Object 4"/>
          <p:cNvGraphicFramePr>
            <a:graphicFrameLocks noChangeAspect="1"/>
          </p:cNvGraphicFramePr>
          <p:nvPr/>
        </p:nvGraphicFramePr>
        <p:xfrm>
          <a:off x="1600200" y="-65088"/>
          <a:ext cx="990600" cy="750888"/>
        </p:xfrm>
        <a:graphic>
          <a:graphicData uri="http://schemas.openxmlformats.org/presentationml/2006/ole">
            <p:oleObj spid="_x0000_s135172" name="Формула" r:id="rId3" imgW="317225" imgH="241091" progId="Equation.3">
              <p:embed/>
            </p:oleObj>
          </a:graphicData>
        </a:graphic>
      </p:graphicFrame>
      <p:sp>
        <p:nvSpPr>
          <p:cNvPr id="135175" name="Rectangle 7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35174" name="Object 6"/>
          <p:cNvGraphicFramePr>
            <a:graphicFrameLocks noChangeAspect="1"/>
          </p:cNvGraphicFramePr>
          <p:nvPr/>
        </p:nvGraphicFramePr>
        <p:xfrm>
          <a:off x="228600" y="1447800"/>
          <a:ext cx="1143000" cy="696913"/>
        </p:xfrm>
        <a:graphic>
          <a:graphicData uri="http://schemas.openxmlformats.org/presentationml/2006/ole">
            <p:oleObj spid="_x0000_s135174" name="Формула" r:id="rId4" imgW="393529" imgH="241195" progId="Equation.3">
              <p:embed/>
            </p:oleObj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9906000" cy="1295400"/>
          </a:xfrm>
          <a:solidFill>
            <a:schemeClr val="accent1"/>
          </a:solidFill>
        </p:spPr>
        <p:txBody>
          <a:bodyPr/>
          <a:lstStyle/>
          <a:p>
            <a:r>
              <a:rPr lang="en-US" sz="4000" b="0" dirty="0" smtClean="0">
                <a:solidFill>
                  <a:srgbClr val="000000"/>
                </a:solidFill>
                <a:effectLst/>
              </a:rPr>
              <a:t>4</a:t>
            </a:r>
            <a:r>
              <a:rPr lang="ru-RU" sz="4000" b="0" dirty="0" smtClean="0">
                <a:solidFill>
                  <a:srgbClr val="000000"/>
                </a:solidFill>
                <a:effectLst/>
              </a:rPr>
              <a:t>.3 </a:t>
            </a:r>
            <a:r>
              <a:rPr lang="ru-RU" b="0" dirty="0">
                <a:solidFill>
                  <a:srgbClr val="000000"/>
                </a:solidFill>
                <a:effectLst/>
              </a:rPr>
              <a:t>Влияние и учет нагрузки</a:t>
            </a:r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600200"/>
            <a:ext cx="9906000" cy="5257800"/>
          </a:xfrm>
          <a:solidFill>
            <a:schemeClr val="tx2"/>
          </a:solidFill>
        </p:spPr>
        <p:txBody>
          <a:bodyPr/>
          <a:lstStyle/>
          <a:p>
            <a:pPr algn="just"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  В установившемся режиме КЗ нагрузка может существенно изменить величины и распределение токов в схеме. </a:t>
            </a:r>
          </a:p>
          <a:p>
            <a:pPr algn="just"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  В нагрузочном режиме генератор имеет большее возбуждение, чем на холостом ходу и влияние нагрузки проявляется именно в этом случае.</a:t>
            </a:r>
            <a:r>
              <a:rPr lang="ru-RU"/>
              <a:t> </a:t>
            </a:r>
          </a:p>
          <a:p>
            <a:pPr algn="just">
              <a:buFont typeface="Wingdings" pitchFamily="2" charset="2"/>
              <a:buNone/>
            </a:pPr>
            <a:endParaRPr lang="ru-RU"/>
          </a:p>
          <a:p>
            <a:pPr algn="just">
              <a:buFont typeface="Wingdings" pitchFamily="2" charset="2"/>
              <a:buNone/>
            </a:pPr>
            <a:endParaRPr lang="ru-RU"/>
          </a:p>
        </p:txBody>
      </p:sp>
      <p:sp>
        <p:nvSpPr>
          <p:cNvPr id="136196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36198" name="Rectangle 6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36200" name="Rectangle 8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36202" name="Rectangle 10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36204" name="Rectangle 1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36206" name="Rectangle 1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6195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6195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3619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195" grpId="0" build="p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7220" name="Object 4"/>
          <p:cNvGraphicFramePr>
            <a:graphicFrameLocks noChangeAspect="1"/>
          </p:cNvGraphicFramePr>
          <p:nvPr/>
        </p:nvGraphicFramePr>
        <p:xfrm>
          <a:off x="133350" y="0"/>
          <a:ext cx="4057650" cy="4648200"/>
        </p:xfrm>
        <a:graphic>
          <a:graphicData uri="http://schemas.openxmlformats.org/presentationml/2006/ole">
            <p:oleObj spid="_x0000_s137220" name="Visio" r:id="rId3" imgW="1285161" imgH="1473756" progId="Visio.Drawing.6">
              <p:embed/>
            </p:oleObj>
          </a:graphicData>
        </a:graphic>
      </p:graphicFrame>
      <p:sp>
        <p:nvSpPr>
          <p:cNvPr id="137221" name="Rectangle 5"/>
          <p:cNvSpPr>
            <a:spLocks noChangeArrowheads="1"/>
          </p:cNvSpPr>
          <p:nvPr/>
        </p:nvSpPr>
        <p:spPr bwMode="auto">
          <a:xfrm>
            <a:off x="4038600" y="1816100"/>
            <a:ext cx="5867400" cy="314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r>
              <a:rPr lang="ru-RU" sz="2000">
                <a:solidFill>
                  <a:srgbClr val="000000"/>
                </a:solidFill>
              </a:rPr>
              <a:t>В режиме КЗ нагрузка шунтирует поврежденную</a:t>
            </a:r>
          </a:p>
          <a:p>
            <a:r>
              <a:rPr lang="ru-RU" sz="2000">
                <a:solidFill>
                  <a:srgbClr val="000000"/>
                </a:solidFill>
              </a:rPr>
              <a:t> ветвь и уменьшает внешнее сопротивление </a:t>
            </a:r>
          </a:p>
          <a:p>
            <a:r>
              <a:rPr lang="ru-RU" sz="2000">
                <a:solidFill>
                  <a:srgbClr val="000000"/>
                </a:solidFill>
              </a:rPr>
              <a:t>цепи статора. </a:t>
            </a:r>
          </a:p>
          <a:p>
            <a:r>
              <a:rPr lang="ru-RU" sz="2000">
                <a:solidFill>
                  <a:srgbClr val="000000"/>
                </a:solidFill>
              </a:rPr>
              <a:t>Это приведет к увеличению тока генератора и уменьшению его напряжения. Соответственно пропорционально этому уменьшится ток в месте короткого замыкания. Если КЗ удаленное, то влияние нагрузки более выраженное. Если КЗ на выводах генератора, то присоединенная нагрузка не играет никакой роли. 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906000" cy="6858000"/>
          </a:xfrm>
          <a:solidFill>
            <a:schemeClr val="tx2"/>
          </a:solidFill>
          <a:ln/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    Промышленная нагрузка состоит из АД. Для практических расчетов она учитывается некоторой постоянной реактивностью.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   </a:t>
            </a:r>
            <a:r>
              <a:rPr lang="ru-RU" sz="2400">
                <a:solidFill>
                  <a:srgbClr val="3333CC"/>
                </a:solidFill>
                <a:effectLst/>
              </a:rPr>
              <a:t>(Зависимость напряжения от скольжения нелинейная, что усложняет точный учет нагрузки и в основном она учитывается приближенно).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   Допустим генератор с ЭДС </a:t>
            </a:r>
            <a:r>
              <a:rPr lang="ru-RU">
                <a:solidFill>
                  <a:srgbClr val="FF0000"/>
                </a:solidFill>
                <a:effectLst/>
              </a:rPr>
              <a:t>Е</a:t>
            </a:r>
            <a:r>
              <a:rPr lang="en-US">
                <a:solidFill>
                  <a:srgbClr val="FF0000"/>
                </a:solidFill>
                <a:effectLst/>
              </a:rPr>
              <a:t>q</a:t>
            </a:r>
            <a:r>
              <a:rPr lang="en-US">
                <a:solidFill>
                  <a:srgbClr val="000000"/>
                </a:solidFill>
                <a:effectLst/>
              </a:rPr>
              <a:t> </a:t>
            </a:r>
            <a:r>
              <a:rPr lang="ru-RU">
                <a:solidFill>
                  <a:srgbClr val="000000"/>
                </a:solidFill>
                <a:effectLst/>
              </a:rPr>
              <a:t>работает на некоторую чисто индуктивную цепь с реактивностью </a:t>
            </a:r>
            <a:r>
              <a:rPr lang="ru-RU">
                <a:solidFill>
                  <a:srgbClr val="FF0000"/>
                </a:solidFill>
                <a:effectLst/>
              </a:rPr>
              <a:t>Х</a:t>
            </a:r>
            <a:r>
              <a:rPr lang="ru-RU" sz="2000">
                <a:solidFill>
                  <a:srgbClr val="FF0000"/>
                </a:solidFill>
                <a:effectLst/>
              </a:rPr>
              <a:t>ВН</a:t>
            </a:r>
            <a:r>
              <a:rPr lang="ru-RU">
                <a:solidFill>
                  <a:srgbClr val="000000"/>
                </a:solidFill>
                <a:effectLst/>
              </a:rPr>
              <a:t>. Для определения его напряжения можно воспользоваться выражениями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ru-RU">
              <a:solidFill>
                <a:srgbClr val="000000"/>
              </a:solidFill>
              <a:effectLst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ru-RU">
              <a:solidFill>
                <a:srgbClr val="000000"/>
              </a:solidFill>
              <a:effectLst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внешняя характеристика генератора.</a:t>
            </a:r>
            <a:r>
              <a:rPr lang="ru-RU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endParaRPr lang="ru-RU">
              <a:solidFill>
                <a:srgbClr val="000000"/>
              </a:solidFill>
              <a:effectLst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</a:p>
        </p:txBody>
      </p:sp>
      <p:sp>
        <p:nvSpPr>
          <p:cNvPr id="138245" name="Rectangle 5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38244" name="Object 4"/>
          <p:cNvGraphicFramePr>
            <a:graphicFrameLocks noChangeAspect="1"/>
          </p:cNvGraphicFramePr>
          <p:nvPr/>
        </p:nvGraphicFramePr>
        <p:xfrm>
          <a:off x="304800" y="4343400"/>
          <a:ext cx="3810000" cy="960438"/>
        </p:xfrm>
        <a:graphic>
          <a:graphicData uri="http://schemas.openxmlformats.org/presentationml/2006/ole">
            <p:oleObj spid="_x0000_s138244" name="Формула" r:id="rId3" imgW="1091726" imgH="279279" progId="Equation.3">
              <p:embed/>
            </p:oleObj>
          </a:graphicData>
        </a:graphic>
      </p:graphicFrame>
      <p:sp>
        <p:nvSpPr>
          <p:cNvPr id="138247" name="Rectangle 7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38246" name="Object 6"/>
          <p:cNvGraphicFramePr>
            <a:graphicFrameLocks noChangeAspect="1"/>
          </p:cNvGraphicFramePr>
          <p:nvPr/>
        </p:nvGraphicFramePr>
        <p:xfrm>
          <a:off x="6705600" y="4267200"/>
          <a:ext cx="2743200" cy="806450"/>
        </p:xfrm>
        <a:graphic>
          <a:graphicData uri="http://schemas.openxmlformats.org/presentationml/2006/ole">
            <p:oleObj spid="_x0000_s138246" name="Формула" r:id="rId4" imgW="812447" imgH="241195" progId="Equation.3">
              <p:embed/>
            </p:oleObj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906000" cy="6858000"/>
          </a:xfrm>
          <a:solidFill>
            <a:schemeClr val="tx2"/>
          </a:solidFill>
          <a:ln/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ru-RU"/>
              <a:t>  </a:t>
            </a:r>
            <a:r>
              <a:rPr lang="ru-RU">
                <a:solidFill>
                  <a:srgbClr val="000000"/>
                </a:solidFill>
                <a:effectLst/>
              </a:rPr>
              <a:t>Величина нагрузки зависит от параметров генератора, причем влияние коэффициента мощности </a:t>
            </a:r>
          </a:p>
          <a:p>
            <a:pPr>
              <a:buFont typeface="Wingdings" pitchFamily="2" charset="2"/>
              <a:buNone/>
            </a:pPr>
            <a:endParaRPr lang="ru-RU">
              <a:solidFill>
                <a:srgbClr val="000000"/>
              </a:solidFill>
              <a:effectLst/>
            </a:endParaRPr>
          </a:p>
          <a:p>
            <a:pPr>
              <a:buFont typeface="Wingdings" pitchFamily="2" charset="2"/>
              <a:buNone/>
            </a:pPr>
            <a:endParaRPr lang="ru-RU">
              <a:solidFill>
                <a:srgbClr val="000000"/>
              </a:solidFill>
              <a:effectLst/>
            </a:endParaRPr>
          </a:p>
          <a:p>
            <a:pPr>
              <a:buFont typeface="Wingdings" pitchFamily="2" charset="2"/>
              <a:buNone/>
            </a:pPr>
            <a:endParaRPr lang="ru-RU">
              <a:solidFill>
                <a:srgbClr val="000000"/>
              </a:solidFill>
              <a:effectLst/>
            </a:endParaRP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   сказывается в скрытом виде, через значение </a:t>
            </a:r>
            <a:r>
              <a:rPr lang="en-US">
                <a:solidFill>
                  <a:srgbClr val="FF0000"/>
                </a:solidFill>
              </a:rPr>
              <a:t>Eq</a:t>
            </a:r>
            <a:r>
              <a:rPr lang="ru-RU">
                <a:solidFill>
                  <a:srgbClr val="000000"/>
                </a:solidFill>
                <a:effectLst/>
              </a:rPr>
              <a:t>. При средних значениях параметров типовых генераторов, работающих с полной нагрузкой при </a:t>
            </a:r>
            <a:r>
              <a:rPr lang="ru-RU">
                <a:solidFill>
                  <a:srgbClr val="FF0000"/>
                </a:solidFill>
              </a:rPr>
              <a:t>со</a:t>
            </a:r>
            <a:r>
              <a:rPr lang="en-US">
                <a:solidFill>
                  <a:srgbClr val="FF0000"/>
                </a:solidFill>
              </a:rPr>
              <a:t>s</a:t>
            </a:r>
            <a:r>
              <a:rPr lang="en-US">
                <a:solidFill>
                  <a:srgbClr val="FF0000"/>
                </a:solidFill>
                <a:sym typeface="Symbol" pitchFamily="18" charset="2"/>
              </a:rPr>
              <a:t></a:t>
            </a:r>
            <a:r>
              <a:rPr lang="ru-RU">
                <a:solidFill>
                  <a:srgbClr val="FF0000"/>
                </a:solidFill>
              </a:rPr>
              <a:t>=08,</a:t>
            </a:r>
            <a:r>
              <a:rPr lang="ru-RU">
                <a:solidFill>
                  <a:srgbClr val="000000"/>
                </a:solidFill>
                <a:effectLst/>
              </a:rPr>
              <a:t> относительная величина реактивности нагрузки после округления результатов составляет</a:t>
            </a:r>
            <a:r>
              <a:rPr lang="ru-RU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ru-RU">
                <a:solidFill>
                  <a:srgbClr val="FF0000"/>
                </a:solidFill>
              </a:rPr>
              <a:t>Х</a:t>
            </a:r>
            <a:r>
              <a:rPr lang="ru-RU" sz="2000">
                <a:solidFill>
                  <a:srgbClr val="FF0000"/>
                </a:solidFill>
              </a:rPr>
              <a:t>НАГР</a:t>
            </a:r>
            <a:r>
              <a:rPr lang="ru-RU">
                <a:solidFill>
                  <a:srgbClr val="FF0000"/>
                </a:solidFill>
              </a:rPr>
              <a:t>=1,2.</a:t>
            </a:r>
          </a:p>
        </p:txBody>
      </p:sp>
      <p:sp>
        <p:nvSpPr>
          <p:cNvPr id="139269" name="Rectangle 5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39268" name="Object 4"/>
          <p:cNvGraphicFramePr>
            <a:graphicFrameLocks noChangeAspect="1"/>
          </p:cNvGraphicFramePr>
          <p:nvPr/>
        </p:nvGraphicFramePr>
        <p:xfrm>
          <a:off x="2286000" y="1219200"/>
          <a:ext cx="3886200" cy="1344613"/>
        </p:xfrm>
        <a:graphic>
          <a:graphicData uri="http://schemas.openxmlformats.org/presentationml/2006/ole">
            <p:oleObj spid="_x0000_s139268" name="Формула" r:id="rId3" imgW="1511300" imgH="520700" progId="Equation.3">
              <p:embed/>
            </p:oleObj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906000" cy="1066800"/>
          </a:xfrm>
          <a:solidFill>
            <a:schemeClr val="accent1"/>
          </a:solidFill>
        </p:spPr>
        <p:txBody>
          <a:bodyPr/>
          <a:lstStyle/>
          <a:p>
            <a:r>
              <a:rPr lang="en-US" sz="4000" b="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4</a:t>
            </a:r>
            <a:r>
              <a:rPr lang="ru-RU" sz="4000" b="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.1 </a:t>
            </a:r>
            <a:r>
              <a:rPr lang="ru-RU" sz="4000" b="0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Общие сведения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47650" y="1143000"/>
            <a:ext cx="9658350" cy="5715000"/>
          </a:xfrm>
          <a:solidFill>
            <a:schemeClr val="tx2"/>
          </a:solidFill>
        </p:spPr>
        <p:txBody>
          <a:bodyPr/>
          <a:lstStyle/>
          <a:p>
            <a:pPr algn="just">
              <a:buFont typeface="Wingdings" pitchFamily="2" charset="2"/>
              <a:buNone/>
            </a:pPr>
            <a:r>
              <a:rPr lang="ru-RU" sz="1600"/>
              <a:t> </a:t>
            </a:r>
            <a:r>
              <a:rPr lang="ru-RU">
                <a:solidFill>
                  <a:srgbClr val="000000"/>
                </a:solidFill>
                <a:effectLst/>
              </a:rPr>
              <a:t>Установившийся режим процесса КЗ это режим, </a:t>
            </a:r>
          </a:p>
          <a:p>
            <a:pPr algn="just"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при котором свободные токи практически </a:t>
            </a:r>
          </a:p>
          <a:p>
            <a:pPr algn="just"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затухли и подъем тока возбуждения под </a:t>
            </a:r>
          </a:p>
          <a:p>
            <a:pPr algn="just"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действием АРВ закончен. </a:t>
            </a:r>
            <a:r>
              <a:rPr lang="ru-RU" sz="1600">
                <a:solidFill>
                  <a:srgbClr val="000000"/>
                </a:solidFill>
                <a:effectLst/>
              </a:rPr>
              <a:t>   </a:t>
            </a:r>
          </a:p>
          <a:p>
            <a:pPr algn="just"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Этот режим наступает через несколько секунд </a:t>
            </a:r>
          </a:p>
          <a:p>
            <a:pPr algn="just"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после возникновения КЗ. </a:t>
            </a:r>
          </a:p>
          <a:p>
            <a:pPr algn="just"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Предполагается, что скорость вращения </a:t>
            </a:r>
          </a:p>
          <a:p>
            <a:pPr algn="just"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генератора сохраняется без изменения.</a:t>
            </a:r>
            <a:r>
              <a:rPr lang="ru-RU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endParaRPr lang="ru-RU">
              <a:solidFill>
                <a:srgbClr val="000000"/>
              </a:solidFill>
              <a:effectLst/>
            </a:endParaRPr>
          </a:p>
          <a:p>
            <a:pPr>
              <a:buFont typeface="Wingdings" pitchFamily="2" charset="2"/>
              <a:buNone/>
            </a:pPr>
            <a:endParaRPr lang="ru-RU">
              <a:solidFill>
                <a:srgbClr val="000000"/>
              </a:solidFill>
              <a:effectLst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7651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7651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7651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7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7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7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7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7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7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7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7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7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7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27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7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7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7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7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7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7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27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276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276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276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276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276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276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1" grpId="0" build="p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906000" cy="6858000"/>
          </a:xfrm>
          <a:solidFill>
            <a:schemeClr val="tx2"/>
          </a:solidFill>
          <a:ln/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   Следует учитывать влияние каждой комплексной нагрузки, если ток в месте КЗ от той нагрузки составляет </a:t>
            </a:r>
            <a:r>
              <a:rPr lang="ru-RU">
                <a:solidFill>
                  <a:srgbClr val="FF0000"/>
                </a:solidFill>
                <a:effectLst/>
              </a:rPr>
              <a:t>не менее 5 %</a:t>
            </a:r>
            <a:r>
              <a:rPr lang="ru-RU">
                <a:solidFill>
                  <a:srgbClr val="000000"/>
                </a:solidFill>
                <a:effectLst/>
              </a:rPr>
              <a:t> тока в месте КЗ, определенного без учета нагрузки.</a:t>
            </a: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  Ток КЗ от комплексной нагрузки следует определять как геометрическую сумму токов от отдельных ее элементов.</a:t>
            </a: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   В приближенных расчетах допускается </a:t>
            </a:r>
            <a:r>
              <a:rPr lang="ru-RU">
                <a:solidFill>
                  <a:srgbClr val="FF0000"/>
                </a:solidFill>
                <a:effectLst/>
              </a:rPr>
              <a:t>эквивалентирование</a:t>
            </a:r>
            <a:r>
              <a:rPr lang="ru-RU">
                <a:solidFill>
                  <a:srgbClr val="000000"/>
                </a:solidFill>
                <a:effectLst/>
              </a:rPr>
              <a:t> комплексной нагрузки с представлением ее в виде </a:t>
            </a:r>
            <a:r>
              <a:rPr lang="ru-RU">
                <a:solidFill>
                  <a:srgbClr val="FF0000"/>
                </a:solidFill>
                <a:effectLst/>
              </a:rPr>
              <a:t>эквивалентной ЭДС и эквивалентного сопротивления.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906000" cy="6858000"/>
          </a:xfrm>
          <a:solidFill>
            <a:schemeClr val="tx2"/>
          </a:solidFill>
          <a:ln/>
        </p:spPr>
        <p:txBody>
          <a:bodyPr/>
          <a:lstStyle/>
          <a:p>
            <a:pPr algn="just">
              <a:buFont typeface="Wingdings" pitchFamily="2" charset="2"/>
              <a:buNone/>
            </a:pPr>
            <a:r>
              <a:rPr lang="ru-RU"/>
              <a:t>    </a:t>
            </a:r>
            <a:r>
              <a:rPr lang="ru-RU">
                <a:solidFill>
                  <a:srgbClr val="000000"/>
                </a:solidFill>
                <a:effectLst/>
              </a:rPr>
              <a:t>Эквивалентное сопротивление прямой (обратной) последовательности  в относительных единицах в зависимости от относительного состава потребителей узла при номинальных условиях допускается рассчитывать по формуле</a:t>
            </a:r>
          </a:p>
          <a:p>
            <a:pPr algn="just">
              <a:buFont typeface="Wingdings" pitchFamily="2" charset="2"/>
              <a:buNone/>
            </a:pPr>
            <a:endParaRPr lang="ru-RU">
              <a:solidFill>
                <a:srgbClr val="000000"/>
              </a:solidFill>
              <a:effectLst/>
            </a:endParaRPr>
          </a:p>
          <a:p>
            <a:pPr algn="just">
              <a:buFont typeface="Wingdings" pitchFamily="2" charset="2"/>
              <a:buNone/>
            </a:pPr>
            <a:endParaRPr lang="ru-RU">
              <a:solidFill>
                <a:srgbClr val="000000"/>
              </a:solidFill>
              <a:effectLst/>
            </a:endParaRPr>
          </a:p>
          <a:p>
            <a:pPr algn="just">
              <a:buFont typeface="Wingdings" pitchFamily="2" charset="2"/>
              <a:buNone/>
            </a:pPr>
            <a:endParaRPr lang="ru-RU">
              <a:solidFill>
                <a:srgbClr val="000000"/>
              </a:solidFill>
              <a:effectLst/>
            </a:endParaRPr>
          </a:p>
        </p:txBody>
      </p:sp>
      <p:sp>
        <p:nvSpPr>
          <p:cNvPr id="141317" name="Rectangle 5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41316" name="Object 4"/>
          <p:cNvGraphicFramePr>
            <a:graphicFrameLocks noChangeAspect="1"/>
          </p:cNvGraphicFramePr>
          <p:nvPr/>
        </p:nvGraphicFramePr>
        <p:xfrm>
          <a:off x="1600200" y="3200400"/>
          <a:ext cx="6629400" cy="2568575"/>
        </p:xfrm>
        <a:graphic>
          <a:graphicData uri="http://schemas.openxmlformats.org/presentationml/2006/ole">
            <p:oleObj spid="_x0000_s141316" name="Формула" r:id="rId3" imgW="2159000" imgH="838200" progId="Equation.3">
              <p:embed/>
            </p:oleObj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906000" cy="6858000"/>
          </a:xfrm>
          <a:solidFill>
            <a:schemeClr val="tx2"/>
          </a:solidFill>
          <a:ln/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 </a:t>
            </a:r>
            <a:r>
              <a:rPr lang="en-US" sz="3600">
                <a:solidFill>
                  <a:srgbClr val="3333CC"/>
                </a:solidFill>
                <a:effectLst/>
              </a:rPr>
              <a:t>S</a:t>
            </a:r>
            <a:r>
              <a:rPr lang="en-US" sz="2000">
                <a:solidFill>
                  <a:srgbClr val="3333CC"/>
                </a:solidFill>
                <a:effectLst/>
                <a:sym typeface="Symbol" pitchFamily="18" charset="2"/>
              </a:rPr>
              <a:t></a:t>
            </a:r>
            <a:r>
              <a:rPr lang="ru-RU">
                <a:solidFill>
                  <a:srgbClr val="000000"/>
                </a:solidFill>
                <a:effectLst/>
              </a:rPr>
              <a:t> -суммарная номинальная мощность нагрузки, кВ</a:t>
            </a:r>
            <a:r>
              <a:rPr lang="ru-RU">
                <a:solidFill>
                  <a:srgbClr val="000000"/>
                </a:solidFill>
                <a:effectLst/>
                <a:sym typeface="Symbol" pitchFamily="18" charset="2"/>
              </a:rPr>
              <a:t></a:t>
            </a:r>
            <a:r>
              <a:rPr lang="ru-RU">
                <a:solidFill>
                  <a:srgbClr val="000000"/>
                </a:solidFill>
                <a:effectLst/>
              </a:rPr>
              <a:t>А,</a:t>
            </a: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3333CC"/>
                </a:solidFill>
              </a:rPr>
              <a:t> </a:t>
            </a:r>
            <a:r>
              <a:rPr lang="en-US" sz="3600">
                <a:solidFill>
                  <a:srgbClr val="3333CC"/>
                </a:solidFill>
                <a:effectLst/>
              </a:rPr>
              <a:t>S</a:t>
            </a:r>
            <a:r>
              <a:rPr lang="en-US" sz="2400" i="1">
                <a:solidFill>
                  <a:srgbClr val="3333CC"/>
                </a:solidFill>
                <a:effectLst/>
              </a:rPr>
              <a:t>i</a:t>
            </a:r>
            <a:r>
              <a:rPr lang="en-US" sz="2400" i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ru-RU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- </a:t>
            </a:r>
            <a:r>
              <a:rPr lang="ru-RU">
                <a:solidFill>
                  <a:srgbClr val="000000"/>
                </a:solidFill>
                <a:effectLst/>
              </a:rPr>
              <a:t>полная установленная мощность  </a:t>
            </a:r>
            <a:r>
              <a:rPr lang="en-US" i="1">
                <a:solidFill>
                  <a:srgbClr val="000000"/>
                </a:solidFill>
                <a:effectLst/>
              </a:rPr>
              <a:t>i</a:t>
            </a:r>
            <a:r>
              <a:rPr lang="ru-RU">
                <a:solidFill>
                  <a:srgbClr val="000000"/>
                </a:solidFill>
                <a:effectLst/>
              </a:rPr>
              <a:t>-го потребителя нагрузки, кВ</a:t>
            </a:r>
            <a:r>
              <a:rPr lang="ru-RU">
                <a:solidFill>
                  <a:srgbClr val="000000"/>
                </a:solidFill>
                <a:effectLst/>
                <a:sym typeface="Symbol" pitchFamily="18" charset="2"/>
              </a:rPr>
              <a:t></a:t>
            </a:r>
            <a:r>
              <a:rPr lang="ru-RU">
                <a:solidFill>
                  <a:srgbClr val="000000"/>
                </a:solidFill>
                <a:effectLst/>
              </a:rPr>
              <a:t>А.</a:t>
            </a: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  Метод расчета тока КЗ от комплексной нагрузки зависит от характера исходной схемы замещения узла и положения точки КЗ.</a:t>
            </a:r>
          </a:p>
        </p:txBody>
      </p:sp>
      <p:sp>
        <p:nvSpPr>
          <p:cNvPr id="142339" name="Rectangle 3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42341" name="Rectangle 5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3364" name="Object 4"/>
          <p:cNvGraphicFramePr>
            <a:graphicFrameLocks noChangeAspect="1"/>
          </p:cNvGraphicFramePr>
          <p:nvPr/>
        </p:nvGraphicFramePr>
        <p:xfrm>
          <a:off x="666750" y="-33338"/>
          <a:ext cx="7202488" cy="6989763"/>
        </p:xfrm>
        <a:graphic>
          <a:graphicData uri="http://schemas.openxmlformats.org/presentationml/2006/ole">
            <p:oleObj spid="_x0000_s143364" name="Visio" r:id="rId3" imgW="4466034" imgH="4334589" progId="Visio.Drawing.6">
              <p:embed/>
            </p:oleObj>
          </a:graphicData>
        </a:graphic>
      </p:graphicFrame>
      <p:sp>
        <p:nvSpPr>
          <p:cNvPr id="143365" name="Rectangle 5"/>
          <p:cNvSpPr>
            <a:spLocks noChangeArrowheads="1"/>
          </p:cNvSpPr>
          <p:nvPr/>
        </p:nvSpPr>
        <p:spPr bwMode="auto">
          <a:xfrm>
            <a:off x="0" y="3992563"/>
            <a:ext cx="22860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r>
              <a:rPr lang="ru-RU" sz="2800">
                <a:solidFill>
                  <a:srgbClr val="0033CC"/>
                </a:solidFill>
              </a:rPr>
              <a:t>радиальная</a:t>
            </a:r>
            <a:r>
              <a:rPr lang="ru-RU" sz="2800">
                <a:solidFill>
                  <a:srgbClr val="000000"/>
                </a:solidFill>
              </a:rPr>
              <a:t> </a:t>
            </a:r>
            <a:endParaRPr lang="ru-RU" sz="200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906000" cy="6858000"/>
          </a:xfrm>
        </p:spPr>
        <p:txBody>
          <a:bodyPr/>
          <a:lstStyle/>
          <a:p>
            <a:pPr algn="just">
              <a:buFont typeface="Wingdings" pitchFamily="2" charset="2"/>
              <a:buNone/>
            </a:pPr>
            <a:r>
              <a:rPr lang="ru-RU"/>
              <a:t>   </a:t>
            </a:r>
            <a:r>
              <a:rPr lang="ru-RU">
                <a:solidFill>
                  <a:srgbClr val="000000"/>
                </a:solidFill>
                <a:effectLst/>
              </a:rPr>
              <a:t>При </a:t>
            </a:r>
            <a:r>
              <a:rPr lang="ru-RU">
                <a:solidFill>
                  <a:srgbClr val="FF0000"/>
                </a:solidFill>
                <a:effectLst/>
              </a:rPr>
              <a:t>радиальной расчетной схеме</a:t>
            </a:r>
            <a:r>
              <a:rPr lang="ru-RU">
                <a:solidFill>
                  <a:srgbClr val="000000"/>
                </a:solidFill>
                <a:effectLst/>
              </a:rPr>
              <a:t> допускается не учитывать влияние статических потребителей (преобразователей, электротермических установок и др.).</a:t>
            </a:r>
          </a:p>
          <a:p>
            <a:pPr algn="just"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   </a:t>
            </a:r>
            <a:r>
              <a:rPr lang="ru-RU">
                <a:solidFill>
                  <a:srgbClr val="FF0000"/>
                </a:solidFill>
                <a:effectLst/>
              </a:rPr>
              <a:t>Начальное значение периодической</a:t>
            </a:r>
            <a:r>
              <a:rPr lang="ru-RU">
                <a:solidFill>
                  <a:srgbClr val="000000"/>
                </a:solidFill>
                <a:effectLst/>
              </a:rPr>
              <a:t> составляющей тока КЗ, ударный ток, а также периодическую составляющую тока КЗ в произвольный момент времени следует рассчитывать </a:t>
            </a:r>
            <a:r>
              <a:rPr lang="ru-RU">
                <a:solidFill>
                  <a:srgbClr val="FF0000"/>
                </a:solidFill>
                <a:effectLst/>
              </a:rPr>
              <a:t>с учетом подпитки от</a:t>
            </a:r>
            <a:r>
              <a:rPr lang="ru-RU">
                <a:solidFill>
                  <a:srgbClr val="000000"/>
                </a:solidFill>
                <a:effectLst/>
              </a:rPr>
              <a:t> от СД и АД.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0"/>
            <a:ext cx="9906000" cy="6858000"/>
          </a:xfrm>
          <a:solidFill>
            <a:schemeClr val="tx2"/>
          </a:solidFill>
          <a:ln/>
        </p:spPr>
        <p:txBody>
          <a:bodyPr/>
          <a:lstStyle/>
          <a:p>
            <a:pPr algn="just">
              <a:buFont typeface="Wingdings" pitchFamily="2" charset="2"/>
              <a:buNone/>
            </a:pPr>
            <a:r>
              <a:rPr lang="ru-RU" sz="280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  </a:t>
            </a:r>
            <a:r>
              <a:rPr lang="ru-RU">
                <a:solidFill>
                  <a:srgbClr val="000000"/>
                </a:solidFill>
                <a:effectLst/>
              </a:rPr>
              <a:t>При КЗ </a:t>
            </a:r>
            <a:r>
              <a:rPr lang="ru-RU">
                <a:solidFill>
                  <a:srgbClr val="FF0000"/>
                </a:solidFill>
                <a:effectLst/>
              </a:rPr>
              <a:t>за общим сопротивлением</a:t>
            </a:r>
            <a:r>
              <a:rPr lang="ru-RU">
                <a:solidFill>
                  <a:srgbClr val="000000"/>
                </a:solidFill>
                <a:effectLst/>
              </a:rPr>
              <a:t> для различных потребителей узла нагрузки начальное значение периодической составляющей тока трехфазного КЗ рекомендуется определять с учетом влияния двигательной и статической нагрузки, используя выражение</a:t>
            </a:r>
          </a:p>
        </p:txBody>
      </p:sp>
      <p:graphicFrame>
        <p:nvGraphicFramePr>
          <p:cNvPr id="145412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7343775" y="2209800"/>
          <a:ext cx="2562225" cy="4495800"/>
        </p:xfrm>
        <a:graphic>
          <a:graphicData uri="http://schemas.openxmlformats.org/presentationml/2006/ole">
            <p:oleObj spid="_x0000_s145412" name="Visio" r:id="rId3" imgW="1153954" imgH="2025729" progId="Visio.Drawing.6">
              <p:embed/>
            </p:oleObj>
          </a:graphicData>
        </a:graphic>
      </p:graphicFrame>
      <p:sp>
        <p:nvSpPr>
          <p:cNvPr id="145416" name="Rectangle 8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45415" name="Object 7"/>
          <p:cNvGraphicFramePr>
            <a:graphicFrameLocks noChangeAspect="1"/>
          </p:cNvGraphicFramePr>
          <p:nvPr/>
        </p:nvGraphicFramePr>
        <p:xfrm>
          <a:off x="609600" y="3352800"/>
          <a:ext cx="4191000" cy="1682750"/>
        </p:xfrm>
        <a:graphic>
          <a:graphicData uri="http://schemas.openxmlformats.org/presentationml/2006/ole">
            <p:oleObj spid="_x0000_s145415" name="Формула" r:id="rId4" imgW="1397000" imgH="558800" progId="Equation.3">
              <p:embed/>
            </p:oleObj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906000" cy="6858000"/>
          </a:xfrm>
          <a:solidFill>
            <a:schemeClr val="tx2"/>
          </a:solidFill>
          <a:ln/>
        </p:spPr>
        <p:txBody>
          <a:bodyPr/>
          <a:lstStyle/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  </a:t>
            </a:r>
            <a:r>
              <a:rPr lang="ru-RU">
                <a:solidFill>
                  <a:srgbClr val="000000"/>
                </a:solidFill>
                <a:effectLst/>
              </a:rPr>
              <a:t>Действующее значение периодической составляющей тока КЗ в произвольный момент времени с учетом электродвигателей и статической нагрузки узла рекомендуется определять </a:t>
            </a:r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endParaRPr lang="ru-RU">
              <a:solidFill>
                <a:srgbClr val="000000"/>
              </a:solidFill>
              <a:effectLst/>
            </a:endParaRPr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endParaRPr lang="ru-RU">
              <a:solidFill>
                <a:srgbClr val="000000"/>
              </a:solidFill>
              <a:effectLst/>
            </a:endParaRPr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endParaRPr lang="ru-RU">
              <a:solidFill>
                <a:srgbClr val="000000"/>
              </a:solidFill>
              <a:effectLst/>
            </a:endParaRPr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en-US"/>
              <a:t> </a:t>
            </a:r>
            <a:r>
              <a:rPr lang="ru-RU"/>
              <a:t>         </a:t>
            </a:r>
            <a:r>
              <a:rPr lang="ru-RU" i="1">
                <a:solidFill>
                  <a:srgbClr val="000000"/>
                </a:solidFill>
                <a:effectLst/>
              </a:rPr>
              <a:t>-</a:t>
            </a:r>
            <a:r>
              <a:rPr lang="ru-RU">
                <a:solidFill>
                  <a:srgbClr val="000000"/>
                </a:solidFill>
                <a:effectLst/>
              </a:rPr>
              <a:t> суммарный ток статических потребителей до КЗ.</a:t>
            </a:r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             - периодическая составляющая тока КЗ в произвольный момент времени от электродвигателей, определяется с использованием типовых кривых;</a:t>
            </a:r>
          </a:p>
          <a:p>
            <a:pPr algn="just">
              <a:lnSpc>
                <a:spcPct val="90000"/>
              </a:lnSpc>
              <a:buFont typeface="Wingdings" pitchFamily="2" charset="2"/>
              <a:buNone/>
            </a:pPr>
            <a:endParaRPr lang="ru-RU">
              <a:solidFill>
                <a:srgbClr val="000000"/>
              </a:solidFill>
              <a:effectLst/>
            </a:endParaRPr>
          </a:p>
        </p:txBody>
      </p:sp>
      <p:sp>
        <p:nvSpPr>
          <p:cNvPr id="147461" name="Rectangle 5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47460" name="Object 4"/>
          <p:cNvGraphicFramePr>
            <a:graphicFrameLocks noChangeAspect="1"/>
          </p:cNvGraphicFramePr>
          <p:nvPr/>
        </p:nvGraphicFramePr>
        <p:xfrm>
          <a:off x="2514600" y="2284413"/>
          <a:ext cx="4267200" cy="938212"/>
        </p:xfrm>
        <a:graphic>
          <a:graphicData uri="http://schemas.openxmlformats.org/presentationml/2006/ole">
            <p:oleObj spid="_x0000_s147460" name="Формула" r:id="rId3" imgW="1346200" imgH="292100" progId="Equation.3">
              <p:embed/>
            </p:oleObj>
          </a:graphicData>
        </a:graphic>
      </p:graphicFrame>
      <p:sp>
        <p:nvSpPr>
          <p:cNvPr id="147463" name="Rectangle 7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47462" name="Object 6"/>
          <p:cNvGraphicFramePr>
            <a:graphicFrameLocks noChangeAspect="1"/>
          </p:cNvGraphicFramePr>
          <p:nvPr/>
        </p:nvGraphicFramePr>
        <p:xfrm>
          <a:off x="180975" y="3124200"/>
          <a:ext cx="809625" cy="838200"/>
        </p:xfrm>
        <a:graphic>
          <a:graphicData uri="http://schemas.openxmlformats.org/presentationml/2006/ole">
            <p:oleObj spid="_x0000_s147462" name="Формула" r:id="rId4" imgW="266584" imgH="279279" progId="Equation.3">
              <p:embed/>
            </p:oleObj>
          </a:graphicData>
        </a:graphic>
      </p:graphicFrame>
      <p:sp>
        <p:nvSpPr>
          <p:cNvPr id="147465" name="Rectangle 9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47464" name="Object 8"/>
          <p:cNvGraphicFramePr>
            <a:graphicFrameLocks noChangeAspect="1"/>
          </p:cNvGraphicFramePr>
          <p:nvPr/>
        </p:nvGraphicFramePr>
        <p:xfrm>
          <a:off x="76200" y="4176713"/>
          <a:ext cx="990600" cy="852487"/>
        </p:xfrm>
        <a:graphic>
          <a:graphicData uri="http://schemas.openxmlformats.org/presentationml/2006/ole">
            <p:oleObj spid="_x0000_s147464" name="Формула" r:id="rId5" imgW="342751" imgH="291973" progId="Equation.3">
              <p:embed/>
            </p:oleObj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0"/>
            <a:ext cx="9906000" cy="68580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ru-RU">
                <a:solidFill>
                  <a:srgbClr val="3333CC"/>
                </a:solidFill>
                <a:effectLst/>
              </a:rPr>
              <a:t>КЗ за общим для узла</a:t>
            </a:r>
            <a:r>
              <a:rPr lang="ru-RU">
                <a:solidFill>
                  <a:srgbClr val="000000"/>
                </a:solidFill>
                <a:effectLst/>
              </a:rPr>
              <a:t> </a:t>
            </a:r>
            <a:r>
              <a:rPr lang="ru-RU">
                <a:solidFill>
                  <a:srgbClr val="FF0000"/>
                </a:solidFill>
                <a:effectLst/>
              </a:rPr>
              <a:t>нагрузки </a:t>
            </a: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FF0000"/>
                </a:solidFill>
                <a:effectLst/>
              </a:rPr>
              <a:t>и системы сопротивлением </a:t>
            </a: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начальное значение </a:t>
            </a: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периодической составляющей </a:t>
            </a: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тока в точке трехфазного КЗ</a:t>
            </a:r>
          </a:p>
          <a:p>
            <a:pPr algn="just">
              <a:buFont typeface="Wingdings" pitchFamily="2" charset="2"/>
              <a:buNone/>
            </a:pPr>
            <a:endParaRPr lang="ru-RU">
              <a:solidFill>
                <a:srgbClr val="000000"/>
              </a:solidFill>
              <a:effectLst/>
            </a:endParaRPr>
          </a:p>
        </p:txBody>
      </p:sp>
      <p:graphicFrame>
        <p:nvGraphicFramePr>
          <p:cNvPr id="148484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5867400" y="0"/>
          <a:ext cx="4038600" cy="4017963"/>
        </p:xfrm>
        <a:graphic>
          <a:graphicData uri="http://schemas.openxmlformats.org/presentationml/2006/ole">
            <p:oleObj spid="_x0000_s148484" name="Visio" r:id="rId3" imgW="1910953" imgH="1902143" progId="Visio.Drawing.6">
              <p:embed/>
            </p:oleObj>
          </a:graphicData>
        </a:graphic>
      </p:graphicFrame>
      <p:sp>
        <p:nvSpPr>
          <p:cNvPr id="148488" name="Rectangle 8"/>
          <p:cNvSpPr>
            <a:spLocks noChangeArrowheads="1"/>
          </p:cNvSpPr>
          <p:nvPr/>
        </p:nvSpPr>
        <p:spPr bwMode="auto">
          <a:xfrm>
            <a:off x="0" y="314325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48487" name="Object 7"/>
          <p:cNvGraphicFramePr>
            <a:graphicFrameLocks noChangeAspect="1"/>
          </p:cNvGraphicFramePr>
          <p:nvPr/>
        </p:nvGraphicFramePr>
        <p:xfrm>
          <a:off x="685800" y="4495800"/>
          <a:ext cx="7620000" cy="1839913"/>
        </p:xfrm>
        <a:graphic>
          <a:graphicData uri="http://schemas.openxmlformats.org/presentationml/2006/ole">
            <p:oleObj spid="_x0000_s148487" name="Формула" r:id="rId4" imgW="2311200" imgH="558720" progId="Equation.3">
              <p:embed/>
            </p:oleObj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906000" cy="68580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endParaRPr lang="ru-RU">
              <a:solidFill>
                <a:srgbClr val="000000"/>
              </a:solidFill>
              <a:effectLst/>
            </a:endParaRP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где         и           - ЭДС соответственно системы и узла нагрузки;</a:t>
            </a: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      - результирующее сопротивление со стороны системы до сборных шин узла (см. рис. </a:t>
            </a:r>
            <a:r>
              <a:rPr lang="ru-RU" i="1">
                <a:solidFill>
                  <a:srgbClr val="000000"/>
                </a:solidFill>
                <a:effectLst/>
              </a:rPr>
              <a:t>5.14</a:t>
            </a:r>
            <a:r>
              <a:rPr lang="ru-RU">
                <a:solidFill>
                  <a:srgbClr val="000000"/>
                </a:solidFill>
                <a:effectLst/>
              </a:rPr>
              <a:t>, </a:t>
            </a:r>
            <a:r>
              <a:rPr lang="ru-RU" i="1">
                <a:solidFill>
                  <a:srgbClr val="000000"/>
                </a:solidFill>
                <a:effectLst/>
              </a:rPr>
              <a:t>г</a:t>
            </a:r>
            <a:r>
              <a:rPr lang="ru-RU">
                <a:solidFill>
                  <a:srgbClr val="000000"/>
                </a:solidFill>
                <a:effectLst/>
              </a:rPr>
              <a:t>);</a:t>
            </a: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          - эквивалентное сопротивление нагрузки, включая цепь ее подключения;</a:t>
            </a: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       - эквивалентное сопротивление элементов, включенных между точкой КЗ и шинами узла нагрузки.</a:t>
            </a:r>
          </a:p>
        </p:txBody>
      </p:sp>
      <p:sp>
        <p:nvSpPr>
          <p:cNvPr id="150533" name="Rectangle 5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50532" name="Object 4"/>
          <p:cNvGraphicFramePr>
            <a:graphicFrameLocks noChangeAspect="1"/>
          </p:cNvGraphicFramePr>
          <p:nvPr/>
        </p:nvGraphicFramePr>
        <p:xfrm>
          <a:off x="685800" y="457200"/>
          <a:ext cx="614363" cy="762000"/>
        </p:xfrm>
        <a:graphic>
          <a:graphicData uri="http://schemas.openxmlformats.org/presentationml/2006/ole">
            <p:oleObj spid="_x0000_s150532" name="Формула" r:id="rId3" imgW="241195" imgH="291973" progId="Equation.3">
              <p:embed/>
            </p:oleObj>
          </a:graphicData>
        </a:graphic>
      </p:graphicFrame>
      <p:sp>
        <p:nvSpPr>
          <p:cNvPr id="150535" name="Rectangle 7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50534" name="Object 6"/>
          <p:cNvGraphicFramePr>
            <a:graphicFrameLocks noChangeAspect="1"/>
          </p:cNvGraphicFramePr>
          <p:nvPr/>
        </p:nvGraphicFramePr>
        <p:xfrm>
          <a:off x="1905000" y="457200"/>
          <a:ext cx="838200" cy="744538"/>
        </p:xfrm>
        <a:graphic>
          <a:graphicData uri="http://schemas.openxmlformats.org/presentationml/2006/ole">
            <p:oleObj spid="_x0000_s150534" name="Формула" r:id="rId4" imgW="330200" imgH="279400" progId="Equation.3">
              <p:embed/>
            </p:oleObj>
          </a:graphicData>
        </a:graphic>
      </p:graphicFrame>
      <p:sp>
        <p:nvSpPr>
          <p:cNvPr id="150537" name="Rectangle 9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50536" name="Object 8"/>
          <p:cNvGraphicFramePr>
            <a:graphicFrameLocks noChangeAspect="1"/>
          </p:cNvGraphicFramePr>
          <p:nvPr/>
        </p:nvGraphicFramePr>
        <p:xfrm>
          <a:off x="0" y="1524000"/>
          <a:ext cx="661988" cy="685800"/>
        </p:xfrm>
        <a:graphic>
          <a:graphicData uri="http://schemas.openxmlformats.org/presentationml/2006/ole">
            <p:oleObj spid="_x0000_s150536" name="Формула" r:id="rId5" imgW="253780" imgH="266469" progId="Equation.3">
              <p:embed/>
            </p:oleObj>
          </a:graphicData>
        </a:graphic>
      </p:graphicFrame>
      <p:sp>
        <p:nvSpPr>
          <p:cNvPr id="150539" name="Rectangle 11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50538" name="Object 10"/>
          <p:cNvGraphicFramePr>
            <a:graphicFrameLocks noChangeAspect="1"/>
          </p:cNvGraphicFramePr>
          <p:nvPr/>
        </p:nvGraphicFramePr>
        <p:xfrm>
          <a:off x="0" y="2667000"/>
          <a:ext cx="762000" cy="592138"/>
        </p:xfrm>
        <a:graphic>
          <a:graphicData uri="http://schemas.openxmlformats.org/presentationml/2006/ole">
            <p:oleObj spid="_x0000_s150538" name="Формула" r:id="rId6" imgW="342603" imgH="266469" progId="Equation.3">
              <p:embed/>
            </p:oleObj>
          </a:graphicData>
        </a:graphic>
      </p:graphicFrame>
      <p:sp>
        <p:nvSpPr>
          <p:cNvPr id="150541" name="Rectangle 13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50540" name="Object 12"/>
          <p:cNvGraphicFramePr>
            <a:graphicFrameLocks noChangeAspect="1"/>
          </p:cNvGraphicFramePr>
          <p:nvPr/>
        </p:nvGraphicFramePr>
        <p:xfrm>
          <a:off x="0" y="3657600"/>
          <a:ext cx="685800" cy="685800"/>
        </p:xfrm>
        <a:graphic>
          <a:graphicData uri="http://schemas.openxmlformats.org/presentationml/2006/ole">
            <p:oleObj spid="_x0000_s150540" name="Формула" r:id="rId7" imgW="266353" imgH="266353" progId="Equation.3">
              <p:embed/>
            </p:oleObj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906000" cy="6858000"/>
          </a:xfrm>
          <a:solidFill>
            <a:schemeClr val="tx2"/>
          </a:solidFill>
          <a:ln/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ru-RU"/>
              <a:t>  </a:t>
            </a:r>
            <a:r>
              <a:rPr lang="ru-RU">
                <a:solidFill>
                  <a:srgbClr val="000000"/>
                </a:solidFill>
                <a:effectLst/>
              </a:rPr>
              <a:t>Начальное значение периодической составляющей тока КЗ от узла нагрузки</a:t>
            </a:r>
          </a:p>
          <a:p>
            <a:pPr>
              <a:buFont typeface="Wingdings" pitchFamily="2" charset="2"/>
              <a:buNone/>
            </a:pPr>
            <a:endParaRPr lang="ru-RU">
              <a:solidFill>
                <a:srgbClr val="000000"/>
              </a:solidFill>
              <a:effectLst/>
            </a:endParaRPr>
          </a:p>
          <a:p>
            <a:pPr>
              <a:buFont typeface="Wingdings" pitchFamily="2" charset="2"/>
              <a:buNone/>
            </a:pPr>
            <a:endParaRPr lang="ru-RU">
              <a:solidFill>
                <a:srgbClr val="000000"/>
              </a:solidFill>
              <a:effectLst/>
            </a:endParaRPr>
          </a:p>
          <a:p>
            <a:pPr>
              <a:buFont typeface="Wingdings" pitchFamily="2" charset="2"/>
              <a:buNone/>
            </a:pPr>
            <a:endParaRPr lang="ru-RU">
              <a:solidFill>
                <a:srgbClr val="000000"/>
              </a:solidFill>
              <a:effectLst/>
            </a:endParaRP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                               напряжение в точке </a:t>
            </a:r>
            <a:r>
              <a:rPr lang="ru-RU" b="1" i="1">
                <a:solidFill>
                  <a:srgbClr val="000000"/>
                </a:solidFill>
                <a:effectLst/>
              </a:rPr>
              <a:t>М</a:t>
            </a:r>
            <a:r>
              <a:rPr lang="ru-RU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</a:p>
          <a:p>
            <a:pPr>
              <a:buFont typeface="Wingdings" pitchFamily="2" charset="2"/>
              <a:buNone/>
            </a:pPr>
            <a:endParaRPr lang="ru-RU" b="1">
              <a:solidFill>
                <a:srgbClr val="000000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    Значение периодической составляющей тока КЗ в произвольный момент времени от узла нагрузки следует рассчитывать с учетом влияния электродвигателей</a:t>
            </a:r>
            <a:r>
              <a:rPr lang="ru-RU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endParaRPr lang="ru-RU">
              <a:solidFill>
                <a:srgbClr val="000000"/>
              </a:solidFill>
              <a:effectLst/>
            </a:endParaRPr>
          </a:p>
          <a:p>
            <a:pPr>
              <a:buFont typeface="Wingdings" pitchFamily="2" charset="2"/>
              <a:buNone/>
            </a:pPr>
            <a:endParaRPr lang="ru-RU">
              <a:solidFill>
                <a:srgbClr val="000000"/>
              </a:solidFill>
              <a:effectLst/>
            </a:endParaRPr>
          </a:p>
        </p:txBody>
      </p:sp>
      <p:sp>
        <p:nvSpPr>
          <p:cNvPr id="151557" name="Rectangle 5"/>
          <p:cNvSpPr>
            <a:spLocks noChangeArrowheads="1"/>
          </p:cNvSpPr>
          <p:nvPr/>
        </p:nvSpPr>
        <p:spPr bwMode="auto">
          <a:xfrm>
            <a:off x="0" y="3157538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51556" name="Object 4"/>
          <p:cNvGraphicFramePr>
            <a:graphicFrameLocks noChangeAspect="1"/>
          </p:cNvGraphicFramePr>
          <p:nvPr/>
        </p:nvGraphicFramePr>
        <p:xfrm>
          <a:off x="2362200" y="1295400"/>
          <a:ext cx="3810000" cy="1316038"/>
        </p:xfrm>
        <a:graphic>
          <a:graphicData uri="http://schemas.openxmlformats.org/presentationml/2006/ole">
            <p:oleObj spid="_x0000_s151556" name="Формула" r:id="rId3" imgW="1574117" imgH="545863" progId="Equation.3">
              <p:embed/>
            </p:oleObj>
          </a:graphicData>
        </a:graphic>
      </p:graphicFrame>
      <p:sp>
        <p:nvSpPr>
          <p:cNvPr id="151559" name="Rectangle 7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51558" name="Object 6"/>
          <p:cNvGraphicFramePr>
            <a:graphicFrameLocks noChangeAspect="1"/>
          </p:cNvGraphicFramePr>
          <p:nvPr/>
        </p:nvGraphicFramePr>
        <p:xfrm>
          <a:off x="0" y="2743200"/>
          <a:ext cx="2743200" cy="752475"/>
        </p:xfrm>
        <a:graphic>
          <a:graphicData uri="http://schemas.openxmlformats.org/presentationml/2006/ole">
            <p:oleObj spid="_x0000_s151558" name="Формула" r:id="rId4" imgW="1079032" imgH="291973" progId="Equation.3">
              <p:embed/>
            </p:oleObj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71" name="Rectangle 7"/>
          <p:cNvSpPr>
            <a:spLocks noGrp="1" noChangeArrowheads="1"/>
          </p:cNvSpPr>
          <p:nvPr>
            <p:ph type="subTitle" idx="1"/>
          </p:nvPr>
        </p:nvSpPr>
        <p:spPr>
          <a:xfrm>
            <a:off x="0" y="0"/>
            <a:ext cx="9906000" cy="6858000"/>
          </a:xfrm>
        </p:spPr>
        <p:txBody>
          <a:bodyPr/>
          <a:lstStyle/>
          <a:p>
            <a:pPr algn="just"/>
            <a:r>
              <a:rPr lang="ru-RU">
                <a:solidFill>
                  <a:srgbClr val="000000"/>
                </a:solidFill>
                <a:effectLst/>
              </a:rPr>
              <a:t>Такое определение является условным  в системе с несколькими генераторами. </a:t>
            </a:r>
          </a:p>
          <a:p>
            <a:pPr algn="just"/>
            <a:r>
              <a:rPr lang="ru-RU">
                <a:solidFill>
                  <a:srgbClr val="000000"/>
                </a:solidFill>
                <a:effectLst/>
              </a:rPr>
              <a:t>В такой системе могут возникнуть качания генераторов (по частоте), выпадение их из синхронизма и переход в асинхронный режим.</a:t>
            </a:r>
            <a:r>
              <a:rPr lang="ru-RU"/>
              <a:t> </a:t>
            </a:r>
          </a:p>
          <a:p>
            <a:pPr algn="just"/>
            <a:r>
              <a:rPr lang="ru-RU">
                <a:solidFill>
                  <a:srgbClr val="000000"/>
                </a:solidFill>
                <a:effectLst/>
              </a:rPr>
              <a:t>При приближении КЗ к выводам генератора</a:t>
            </a:r>
          </a:p>
          <a:p>
            <a:pPr algn="just"/>
            <a:r>
              <a:rPr lang="ru-RU">
                <a:solidFill>
                  <a:srgbClr val="000000"/>
                </a:solidFill>
                <a:effectLst/>
              </a:rPr>
              <a:t>размагничивающее действие реакции якоря приводит к снижению напряжения генератора, которое зависит от его параметров и удаленности КЗ. При наличии АРВ напряжение восстанавливается, при отсутствии АРВ не восстанавливается.</a:t>
            </a:r>
          </a:p>
          <a:p>
            <a:pPr algn="just"/>
            <a:r>
              <a:rPr lang="ru-RU" sz="280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906000" cy="6858000"/>
          </a:xfrm>
        </p:spPr>
        <p:txBody>
          <a:bodyPr/>
          <a:lstStyle/>
          <a:p>
            <a:endParaRPr lang="ru-RU"/>
          </a:p>
          <a:p>
            <a:endParaRPr lang="ru-RU"/>
          </a:p>
          <a:p>
            <a:endParaRPr lang="ru-RU"/>
          </a:p>
          <a:p>
            <a:pPr algn="just"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  В системе с несколькими генераторами расчет установившегося режима необходимо выполнять, принимая для каждого либо режим предельного возбуждения, либо режим нормального напряжения. Затем делать проверку выбранного режима. Проверка состоит в сравнении найденных токов генераторов с их критическими токами.</a:t>
            </a:r>
          </a:p>
        </p:txBody>
      </p:sp>
      <p:sp>
        <p:nvSpPr>
          <p:cNvPr id="152580" name="Rectangle 4"/>
          <p:cNvSpPr>
            <a:spLocks noChangeArrowheads="1"/>
          </p:cNvSpPr>
          <p:nvPr/>
        </p:nvSpPr>
        <p:spPr bwMode="auto">
          <a:xfrm>
            <a:off x="579438" y="304800"/>
            <a:ext cx="9231117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n-US" sz="3600" dirty="0" smtClean="0">
                <a:solidFill>
                  <a:srgbClr val="000000"/>
                </a:solidFill>
              </a:rPr>
              <a:t>4</a:t>
            </a:r>
            <a:r>
              <a:rPr lang="ru-RU" sz="3600" dirty="0" smtClean="0">
                <a:solidFill>
                  <a:srgbClr val="000000"/>
                </a:solidFill>
              </a:rPr>
              <a:t>.4 </a:t>
            </a:r>
            <a:r>
              <a:rPr lang="ru-RU" sz="3600" dirty="0">
                <a:solidFill>
                  <a:srgbClr val="000000"/>
                </a:solidFill>
              </a:rPr>
              <a:t>Установившийся режим при наличии АРВ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906000" cy="6858000"/>
          </a:xfrm>
          <a:solidFill>
            <a:schemeClr val="tx2"/>
          </a:solidFill>
          <a:ln/>
        </p:spPr>
        <p:txBody>
          <a:bodyPr/>
          <a:lstStyle/>
          <a:p>
            <a:pPr algn="just">
              <a:lnSpc>
                <a:spcPct val="80000"/>
              </a:lnSpc>
              <a:buFont typeface="Wingdings" pitchFamily="2" charset="2"/>
              <a:buNone/>
            </a:pPr>
            <a:r>
              <a:rPr lang="ru-RU" sz="2800"/>
              <a:t>  </a:t>
            </a:r>
            <a:r>
              <a:rPr lang="ru-RU" sz="2800">
                <a:solidFill>
                  <a:srgbClr val="FF0000"/>
                </a:solidFill>
                <a:effectLst/>
              </a:rPr>
              <a:t>Для режима предельного возбуждения</a:t>
            </a:r>
            <a:r>
              <a:rPr lang="ru-RU" sz="2800">
                <a:solidFill>
                  <a:srgbClr val="000000"/>
                </a:solidFill>
                <a:effectLst/>
              </a:rPr>
              <a:t> должно соблюдаться условие </a:t>
            </a:r>
            <a:r>
              <a:rPr lang="en-US" sz="2800">
                <a:solidFill>
                  <a:srgbClr val="000000"/>
                </a:solidFill>
                <a:effectLst/>
              </a:rPr>
              <a:t>I</a:t>
            </a:r>
            <a:r>
              <a:rPr lang="en-US" sz="2800">
                <a:solidFill>
                  <a:srgbClr val="000000"/>
                </a:solidFill>
                <a:effectLst/>
                <a:sym typeface="Symbol" pitchFamily="18" charset="2"/>
              </a:rPr>
              <a:t></a:t>
            </a:r>
            <a:r>
              <a:rPr lang="en-US" sz="2800">
                <a:solidFill>
                  <a:srgbClr val="000000"/>
                </a:solidFill>
                <a:effectLst/>
              </a:rPr>
              <a:t>I</a:t>
            </a:r>
            <a:r>
              <a:rPr lang="ru-RU" sz="2000">
                <a:solidFill>
                  <a:srgbClr val="000000"/>
                </a:solidFill>
                <a:effectLst/>
              </a:rPr>
              <a:t>КР</a:t>
            </a:r>
            <a:r>
              <a:rPr lang="ru-RU" sz="2800">
                <a:solidFill>
                  <a:srgbClr val="000000"/>
                </a:solidFill>
                <a:effectLst/>
              </a:rPr>
              <a:t> или </a:t>
            </a:r>
            <a:r>
              <a:rPr lang="en-US" sz="2800">
                <a:solidFill>
                  <a:srgbClr val="000000"/>
                </a:solidFill>
                <a:effectLst/>
              </a:rPr>
              <a:t>U</a:t>
            </a:r>
            <a:r>
              <a:rPr lang="en-US" sz="2800">
                <a:solidFill>
                  <a:srgbClr val="000000"/>
                </a:solidFill>
                <a:effectLst/>
                <a:sym typeface="Symbol" pitchFamily="18" charset="2"/>
              </a:rPr>
              <a:t></a:t>
            </a:r>
            <a:r>
              <a:rPr lang="en-US" sz="2800">
                <a:solidFill>
                  <a:srgbClr val="000000"/>
                </a:solidFill>
                <a:effectLst/>
              </a:rPr>
              <a:t>U</a:t>
            </a:r>
            <a:r>
              <a:rPr lang="ru-RU" sz="2000">
                <a:solidFill>
                  <a:srgbClr val="000000"/>
                </a:solidFill>
                <a:effectLst/>
              </a:rPr>
              <a:t>Н</a:t>
            </a:r>
            <a:r>
              <a:rPr lang="ru-RU" sz="2800">
                <a:solidFill>
                  <a:srgbClr val="000000"/>
                </a:solidFill>
                <a:effectLst/>
              </a:rPr>
              <a:t>. Для режима нормального напряжения </a:t>
            </a:r>
            <a:r>
              <a:rPr lang="en-US" sz="2800">
                <a:solidFill>
                  <a:srgbClr val="000000"/>
                </a:solidFill>
                <a:effectLst/>
              </a:rPr>
              <a:t>I</a:t>
            </a:r>
            <a:r>
              <a:rPr lang="en-US" sz="2800">
                <a:solidFill>
                  <a:srgbClr val="000000"/>
                </a:solidFill>
                <a:effectLst/>
                <a:sym typeface="Symbol" pitchFamily="18" charset="2"/>
              </a:rPr>
              <a:t></a:t>
            </a:r>
            <a:r>
              <a:rPr lang="en-US" sz="2800">
                <a:solidFill>
                  <a:srgbClr val="000000"/>
                </a:solidFill>
                <a:effectLst/>
              </a:rPr>
              <a:t>I</a:t>
            </a:r>
            <a:r>
              <a:rPr lang="ru-RU" sz="2000">
                <a:solidFill>
                  <a:srgbClr val="000000"/>
                </a:solidFill>
                <a:effectLst/>
              </a:rPr>
              <a:t>КР</a:t>
            </a:r>
            <a:r>
              <a:rPr lang="ru-RU" sz="2800">
                <a:solidFill>
                  <a:srgbClr val="000000"/>
                </a:solidFill>
                <a:effectLst/>
              </a:rPr>
              <a:t>. Если в результате проверки оказалось, что режимы некоторых генераторов выбраны неверно, нужно сделать повторный расчет и проверку.</a:t>
            </a:r>
          </a:p>
          <a:p>
            <a:pPr algn="just">
              <a:lnSpc>
                <a:spcPct val="80000"/>
              </a:lnSpc>
              <a:buFont typeface="Wingdings" pitchFamily="2" charset="2"/>
              <a:buNone/>
            </a:pPr>
            <a:r>
              <a:rPr lang="ru-RU" sz="2800">
                <a:solidFill>
                  <a:srgbClr val="000000"/>
                </a:solidFill>
                <a:effectLst/>
              </a:rPr>
              <a:t>    </a:t>
            </a:r>
            <a:r>
              <a:rPr lang="ru-RU" sz="2800">
                <a:solidFill>
                  <a:srgbClr val="FF0000"/>
                </a:solidFill>
                <a:effectLst/>
              </a:rPr>
              <a:t>В первую очередь</a:t>
            </a:r>
            <a:r>
              <a:rPr lang="ru-RU" sz="2800">
                <a:solidFill>
                  <a:srgbClr val="000000"/>
                </a:solidFill>
                <a:effectLst/>
              </a:rPr>
              <a:t> нужно проверить ближайшее к выбранному генератору КЗ. Если окажется, что для него принимается режим предельного возбуждения, то для остальных генераторов КЗ рассматривается поочередно с увеличением их удаленности. </a:t>
            </a:r>
          </a:p>
          <a:p>
            <a:pPr algn="just">
              <a:lnSpc>
                <a:spcPct val="80000"/>
              </a:lnSpc>
              <a:buFont typeface="Wingdings" pitchFamily="2" charset="2"/>
              <a:buNone/>
            </a:pPr>
            <a:r>
              <a:rPr lang="ru-RU" sz="2800">
                <a:solidFill>
                  <a:srgbClr val="000000"/>
                </a:solidFill>
                <a:effectLst/>
              </a:rPr>
              <a:t>  </a:t>
            </a:r>
            <a:r>
              <a:rPr lang="ru-RU" sz="2800">
                <a:solidFill>
                  <a:srgbClr val="FF0000"/>
                </a:solidFill>
                <a:effectLst/>
              </a:rPr>
              <a:t>Как только выявится генератор</a:t>
            </a:r>
            <a:r>
              <a:rPr lang="ru-RU" sz="2800">
                <a:solidFill>
                  <a:srgbClr val="000000"/>
                </a:solidFill>
                <a:effectLst/>
              </a:rPr>
              <a:t> в режиме нормального напряжения, то все элементы, которые не образуют пути тока к месту КЗ, могут не приниматься в расчет. Это существенно упрощает схему. Нагрузка в цепи генератора может влиять на режим  работы в условиях КЗ. </a:t>
            </a:r>
          </a:p>
          <a:p>
            <a:pPr algn="just">
              <a:lnSpc>
                <a:spcPct val="80000"/>
              </a:lnSpc>
              <a:buFont typeface="Wingdings" pitchFamily="2" charset="2"/>
              <a:buNone/>
            </a:pPr>
            <a:r>
              <a:rPr lang="ru-RU" sz="2800">
                <a:solidFill>
                  <a:srgbClr val="000000"/>
                </a:solidFill>
                <a:effectLst/>
              </a:rPr>
              <a:t>  </a:t>
            </a:r>
            <a:r>
              <a:rPr lang="ru-RU" sz="2800">
                <a:solidFill>
                  <a:srgbClr val="FF0000"/>
                </a:solidFill>
                <a:effectLst/>
              </a:rPr>
              <a:t>Генераторы, работающие без АРВ</a:t>
            </a:r>
            <a:r>
              <a:rPr lang="ru-RU" sz="2800">
                <a:solidFill>
                  <a:srgbClr val="000000"/>
                </a:solidFill>
                <a:effectLst/>
              </a:rPr>
              <a:t>, вводят в схему с параметрами предшествующего режима. Их наличие также может повлиять на режим работы генераторов с АРВ.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7" name="Rectangle 5"/>
          <p:cNvSpPr>
            <a:spLocks noChangeArrowheads="1"/>
          </p:cNvSpPr>
          <p:nvPr/>
        </p:nvSpPr>
        <p:spPr bwMode="auto">
          <a:xfrm>
            <a:off x="0" y="1452563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38920" name="Rectangle 8"/>
          <p:cNvSpPr>
            <a:spLocks noGrp="1" noChangeArrowheads="1"/>
          </p:cNvSpPr>
          <p:nvPr>
            <p:ph type="subTitle" idx="1"/>
          </p:nvPr>
        </p:nvSpPr>
        <p:spPr>
          <a:xfrm>
            <a:off x="0" y="0"/>
            <a:ext cx="9906000" cy="6858000"/>
          </a:xfrm>
        </p:spPr>
        <p:txBody>
          <a:bodyPr/>
          <a:lstStyle/>
          <a:p>
            <a:pPr algn="just"/>
            <a:r>
              <a:rPr lang="ru-RU">
                <a:solidFill>
                  <a:srgbClr val="000000"/>
                </a:solidFill>
                <a:effectLst/>
              </a:rPr>
              <a:t>Понятие установившегося процесса можно применить к отдельно работающему генератору.</a:t>
            </a:r>
          </a:p>
          <a:p>
            <a:pPr algn="just"/>
            <a:r>
              <a:rPr lang="ru-RU">
                <a:solidFill>
                  <a:srgbClr val="000000"/>
                </a:solidFill>
                <a:effectLst/>
              </a:rPr>
              <a:t>Для современных систем установившийся режим является условным и </a:t>
            </a:r>
            <a:r>
              <a:rPr lang="ru-RU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ru-RU">
                <a:solidFill>
                  <a:srgbClr val="000000"/>
                </a:solidFill>
                <a:effectLst/>
              </a:rPr>
              <a:t>необходим для практических целей. </a:t>
            </a:r>
          </a:p>
          <a:p>
            <a:pPr algn="just"/>
            <a:r>
              <a:rPr lang="ru-RU" sz="2400">
                <a:solidFill>
                  <a:srgbClr val="0033CC"/>
                </a:solidFill>
                <a:effectLst/>
              </a:rPr>
              <a:t>(Для расчетов релейной защиты, определения теплового эффекта КЗ, при подготовке эксплуатационных испытаний).</a:t>
            </a:r>
          </a:p>
          <a:p>
            <a:pPr algn="just"/>
            <a:r>
              <a:rPr lang="ru-RU">
                <a:solidFill>
                  <a:srgbClr val="000000"/>
                </a:solidFill>
                <a:effectLst/>
              </a:rPr>
              <a:t>Для расчетов установившихся режимов необходимо ознакомиться с параметрами синхронных машин и влиянием нагрузки на него.</a:t>
            </a:r>
          </a:p>
          <a:p>
            <a:endParaRPr lang="ru-RU" sz="2800">
              <a:solidFill>
                <a:srgbClr val="000000"/>
              </a:solidFill>
              <a:effectLst/>
            </a:endParaRPr>
          </a:p>
          <a:p>
            <a:endParaRPr lang="ru-RU">
              <a:effectLst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9906000" cy="1295400"/>
          </a:xfrm>
          <a:solidFill>
            <a:schemeClr val="accent1"/>
          </a:solidFill>
        </p:spPr>
        <p:txBody>
          <a:bodyPr/>
          <a:lstStyle/>
          <a:p>
            <a:r>
              <a:rPr lang="en-US" sz="4000" b="0" dirty="0" smtClean="0">
                <a:solidFill>
                  <a:srgbClr val="000000"/>
                </a:solidFill>
                <a:effectLst/>
              </a:rPr>
              <a:t>4</a:t>
            </a:r>
            <a:r>
              <a:rPr lang="ru-RU" sz="4000" b="0" dirty="0" smtClean="0">
                <a:solidFill>
                  <a:srgbClr val="000000"/>
                </a:solidFill>
                <a:effectLst/>
              </a:rPr>
              <a:t>.2 </a:t>
            </a:r>
            <a:r>
              <a:rPr lang="ru-RU" sz="4000" b="0" dirty="0">
                <a:solidFill>
                  <a:srgbClr val="000000"/>
                </a:solidFill>
                <a:effectLst/>
              </a:rPr>
              <a:t>Основные характеристики и параметры синхронной машины</a:t>
            </a:r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371600"/>
            <a:ext cx="9906000" cy="5486400"/>
          </a:xfrm>
          <a:solidFill>
            <a:schemeClr val="tx2"/>
          </a:solidFill>
          <a:ln/>
        </p:spPr>
        <p:txBody>
          <a:bodyPr/>
          <a:lstStyle/>
          <a:p>
            <a:pPr algn="just"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При симметричном установившемся режиме:</a:t>
            </a:r>
          </a:p>
          <a:p>
            <a:pPr algn="just"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а) характеристика холостого хода</a:t>
            </a:r>
          </a:p>
          <a:p>
            <a:pPr algn="just"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б) синхронные ненасыщенные реактивности по продольной         и поперечной оси </a:t>
            </a:r>
          </a:p>
          <a:p>
            <a:pPr algn="just"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в) реактивность рассеяния статора </a:t>
            </a:r>
          </a:p>
          <a:p>
            <a:pPr algn="just"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г) предельный ток возбуждения         .</a:t>
            </a:r>
          </a:p>
          <a:p>
            <a:pPr algn="just"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Вместо         может быть задано отношение</a:t>
            </a:r>
          </a:p>
          <a:p>
            <a:pPr algn="just"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короткого замыкания (ОКЗ) К</a:t>
            </a:r>
            <a:r>
              <a:rPr lang="ru-RU" sz="2000">
                <a:solidFill>
                  <a:srgbClr val="000000"/>
                </a:solidFill>
                <a:effectLst/>
              </a:rPr>
              <a:t>С</a:t>
            </a:r>
            <a:r>
              <a:rPr lang="ru-RU">
                <a:solidFill>
                  <a:srgbClr val="000000"/>
                </a:solidFill>
                <a:effectLst/>
              </a:rPr>
              <a:t> и индуктивное </a:t>
            </a:r>
          </a:p>
          <a:p>
            <a:pPr algn="just"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сопротивление рассеяния обмотки статора              .</a:t>
            </a:r>
          </a:p>
        </p:txBody>
      </p:sp>
      <p:sp>
        <p:nvSpPr>
          <p:cNvPr id="119813" name="Rectangle 5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19812" name="Object 4"/>
          <p:cNvGraphicFramePr>
            <a:graphicFrameLocks noChangeAspect="1"/>
          </p:cNvGraphicFramePr>
          <p:nvPr/>
        </p:nvGraphicFramePr>
        <p:xfrm>
          <a:off x="2889250" y="3276600"/>
          <a:ext cx="660400" cy="544513"/>
        </p:xfrm>
        <a:graphic>
          <a:graphicData uri="http://schemas.openxmlformats.org/presentationml/2006/ole">
            <p:oleObj spid="_x0000_s119812" name="Формула" r:id="rId3" imgW="266469" imgH="241091" progId="Equation.3">
              <p:embed/>
            </p:oleObj>
          </a:graphicData>
        </a:graphic>
      </p:graphicFrame>
      <p:sp>
        <p:nvSpPr>
          <p:cNvPr id="119815" name="Rectangle 7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19814" name="Object 6"/>
          <p:cNvGraphicFramePr>
            <a:graphicFrameLocks noChangeAspect="1"/>
          </p:cNvGraphicFramePr>
          <p:nvPr/>
        </p:nvGraphicFramePr>
        <p:xfrm>
          <a:off x="7205663" y="3276600"/>
          <a:ext cx="636587" cy="609600"/>
        </p:xfrm>
        <a:graphic>
          <a:graphicData uri="http://schemas.openxmlformats.org/presentationml/2006/ole">
            <p:oleObj spid="_x0000_s119814" name="Формула" r:id="rId4" imgW="253780" imgH="266469" progId="Equation.3">
              <p:embed/>
            </p:oleObj>
          </a:graphicData>
        </a:graphic>
      </p:graphicFrame>
      <p:sp>
        <p:nvSpPr>
          <p:cNvPr id="119817" name="Rectangle 9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19816" name="Object 8"/>
          <p:cNvGraphicFramePr>
            <a:graphicFrameLocks noChangeAspect="1"/>
          </p:cNvGraphicFramePr>
          <p:nvPr/>
        </p:nvGraphicFramePr>
        <p:xfrm>
          <a:off x="6678613" y="3665538"/>
          <a:ext cx="819150" cy="747712"/>
        </p:xfrm>
        <a:graphic>
          <a:graphicData uri="http://schemas.openxmlformats.org/presentationml/2006/ole">
            <p:oleObj spid="_x0000_s119816" name="Формула" r:id="rId5" imgW="342720" imgH="342720" progId="Equation.3">
              <p:embed/>
            </p:oleObj>
          </a:graphicData>
        </a:graphic>
      </p:graphicFrame>
      <p:sp>
        <p:nvSpPr>
          <p:cNvPr id="119819" name="Rectangle 11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19818" name="Object 10"/>
          <p:cNvGraphicFramePr>
            <a:graphicFrameLocks noChangeAspect="1"/>
          </p:cNvGraphicFramePr>
          <p:nvPr/>
        </p:nvGraphicFramePr>
        <p:xfrm>
          <a:off x="6273800" y="4464050"/>
          <a:ext cx="908050" cy="565150"/>
        </p:xfrm>
        <a:graphic>
          <a:graphicData uri="http://schemas.openxmlformats.org/presentationml/2006/ole">
            <p:oleObj spid="_x0000_s119818" name="Формула" r:id="rId6" imgW="406224" imgH="279279" progId="Equation.3">
              <p:embed/>
            </p:oleObj>
          </a:graphicData>
        </a:graphic>
      </p:graphicFrame>
      <p:sp>
        <p:nvSpPr>
          <p:cNvPr id="119821" name="Rectangle 13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19820" name="Object 12"/>
          <p:cNvGraphicFramePr>
            <a:graphicFrameLocks noChangeAspect="1"/>
          </p:cNvGraphicFramePr>
          <p:nvPr/>
        </p:nvGraphicFramePr>
        <p:xfrm>
          <a:off x="1651000" y="5029200"/>
          <a:ext cx="742950" cy="612775"/>
        </p:xfrm>
        <a:graphic>
          <a:graphicData uri="http://schemas.openxmlformats.org/presentationml/2006/ole">
            <p:oleObj spid="_x0000_s119820" name="Формула" r:id="rId7" imgW="266469" imgH="241091" progId="Equation.3">
              <p:embed/>
            </p:oleObj>
          </a:graphicData>
        </a:graphic>
      </p:graphicFrame>
      <p:sp>
        <p:nvSpPr>
          <p:cNvPr id="119823" name="Rectangle 15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19822" name="Object 14"/>
          <p:cNvGraphicFramePr>
            <a:graphicFrameLocks noChangeAspect="1"/>
          </p:cNvGraphicFramePr>
          <p:nvPr/>
        </p:nvGraphicFramePr>
        <p:xfrm>
          <a:off x="8255000" y="6137275"/>
          <a:ext cx="1816100" cy="644525"/>
        </p:xfrm>
        <a:graphic>
          <a:graphicData uri="http://schemas.openxmlformats.org/presentationml/2006/ole">
            <p:oleObj spid="_x0000_s119822" name="Формула" r:id="rId8" imgW="622030" imgH="241195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9906000" cy="1828800"/>
          </a:xfrm>
          <a:solidFill>
            <a:schemeClr val="accent1"/>
          </a:solidFill>
        </p:spPr>
        <p:txBody>
          <a:bodyPr/>
          <a:lstStyle/>
          <a:p>
            <a:r>
              <a:rPr lang="en-US" sz="4000" b="0" dirty="0" smtClean="0">
                <a:solidFill>
                  <a:srgbClr val="000000"/>
                </a:solidFill>
                <a:effectLst/>
              </a:rPr>
              <a:t>4</a:t>
            </a:r>
            <a:r>
              <a:rPr lang="ru-RU" sz="4000" b="0" dirty="0" smtClean="0">
                <a:solidFill>
                  <a:srgbClr val="000000"/>
                </a:solidFill>
                <a:effectLst/>
              </a:rPr>
              <a:t>.3 </a:t>
            </a:r>
            <a:r>
              <a:rPr lang="ru-RU" b="0" dirty="0">
                <a:solidFill>
                  <a:srgbClr val="000000"/>
                </a:solidFill>
                <a:effectLst/>
              </a:rPr>
              <a:t>Методика определения отдельных параметров синхронных</a:t>
            </a:r>
            <a:r>
              <a:rPr lang="ru-RU" b="0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ru-RU" sz="4000" b="0" dirty="0">
                <a:solidFill>
                  <a:srgbClr val="000000"/>
                </a:solidFill>
                <a:effectLst/>
              </a:rPr>
              <a:t>машин</a:t>
            </a:r>
          </a:p>
        </p:txBody>
      </p:sp>
      <p:sp>
        <p:nvSpPr>
          <p:cNvPr id="1208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2133600"/>
            <a:ext cx="9906000" cy="4724400"/>
          </a:xfrm>
          <a:solidFill>
            <a:schemeClr val="tx2"/>
          </a:solidFill>
        </p:spPr>
        <p:txBody>
          <a:bodyPr/>
          <a:lstStyle/>
          <a:p>
            <a:pPr algn="just"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   У явнополюсной машины           мало зависит от </a:t>
            </a:r>
          </a:p>
          <a:p>
            <a:pPr algn="just"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насыщения и можно считать, что она практически </a:t>
            </a:r>
          </a:p>
          <a:p>
            <a:pPr algn="just"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постоянна. </a:t>
            </a:r>
          </a:p>
          <a:p>
            <a:pPr algn="just"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   Насыщение по продольной оси существенно и </a:t>
            </a:r>
          </a:p>
          <a:p>
            <a:pPr algn="just"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вызывает изменение продольной </a:t>
            </a:r>
            <a:r>
              <a:rPr lang="ru-RU">
                <a:solidFill>
                  <a:srgbClr val="3333CC"/>
                </a:solidFill>
                <a:effectLst/>
              </a:rPr>
              <a:t>реакции </a:t>
            </a:r>
          </a:p>
          <a:p>
            <a:pPr algn="just">
              <a:buFont typeface="Wingdings" pitchFamily="2" charset="2"/>
              <a:buNone/>
            </a:pPr>
            <a:r>
              <a:rPr lang="ru-RU">
                <a:solidFill>
                  <a:srgbClr val="3333CC"/>
                </a:solidFill>
                <a:effectLst/>
              </a:rPr>
              <a:t>якоря </a:t>
            </a:r>
            <a:r>
              <a:rPr lang="ru-RU">
                <a:solidFill>
                  <a:srgbClr val="000000"/>
                </a:solidFill>
                <a:effectLst/>
              </a:rPr>
              <a:t>             и вместе с ней реактивности . </a:t>
            </a:r>
          </a:p>
        </p:txBody>
      </p:sp>
      <p:sp>
        <p:nvSpPr>
          <p:cNvPr id="120836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20838" name="Rectangle 6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20840" name="Rectangle 8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20842" name="Rectangle 10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20844" name="Rectangle 1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20846" name="Rectangle 1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20849" name="Rectangle 17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20848" name="Object 16"/>
          <p:cNvGraphicFramePr>
            <a:graphicFrameLocks noChangeAspect="1"/>
          </p:cNvGraphicFramePr>
          <p:nvPr/>
        </p:nvGraphicFramePr>
        <p:xfrm>
          <a:off x="5181600" y="2133600"/>
          <a:ext cx="717550" cy="685800"/>
        </p:xfrm>
        <a:graphic>
          <a:graphicData uri="http://schemas.openxmlformats.org/presentationml/2006/ole">
            <p:oleObj spid="_x0000_s120848" name="Формула" r:id="rId3" imgW="253780" imgH="266469" progId="Equation.3">
              <p:embed/>
            </p:oleObj>
          </a:graphicData>
        </a:graphic>
      </p:graphicFrame>
      <p:sp>
        <p:nvSpPr>
          <p:cNvPr id="120851" name="Rectangle 19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20850" name="Object 18"/>
          <p:cNvGraphicFramePr>
            <a:graphicFrameLocks noChangeAspect="1"/>
          </p:cNvGraphicFramePr>
          <p:nvPr/>
        </p:nvGraphicFramePr>
        <p:xfrm>
          <a:off x="1403350" y="4964113"/>
          <a:ext cx="908050" cy="598487"/>
        </p:xfrm>
        <a:graphic>
          <a:graphicData uri="http://schemas.openxmlformats.org/presentationml/2006/ole">
            <p:oleObj spid="_x0000_s120850" name="Формула" r:id="rId4" imgW="330057" imgH="241195" progId="Equation.3">
              <p:embed/>
            </p:oleObj>
          </a:graphicData>
        </a:graphic>
      </p:graphicFrame>
      <p:sp>
        <p:nvSpPr>
          <p:cNvPr id="120853" name="Rectangle 21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20852" name="Object 20"/>
          <p:cNvGraphicFramePr>
            <a:graphicFrameLocks noChangeAspect="1"/>
          </p:cNvGraphicFramePr>
          <p:nvPr/>
        </p:nvGraphicFramePr>
        <p:xfrm>
          <a:off x="3352800" y="5715000"/>
          <a:ext cx="3759200" cy="730250"/>
        </p:xfrm>
        <a:graphic>
          <a:graphicData uri="http://schemas.openxmlformats.org/presentationml/2006/ole">
            <p:oleObj spid="_x0000_s120852" name="Формула" r:id="rId5" imgW="1129810" imgH="241195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0835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0835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2083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835" grpId="0" build="p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906000" cy="6858000"/>
          </a:xfrm>
          <a:solidFill>
            <a:srgbClr val="FFFF99"/>
          </a:solidFill>
        </p:spPr>
        <p:txBody>
          <a:bodyPr/>
          <a:lstStyle/>
          <a:p>
            <a:pPr algn="just"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     В тех случаях, когда отсутствуют данные о каких-либо параметрах синхронных машин, для расчета токов КЗ, значения  можно определять, используя данные о других параметрах и известные соотношения между параметрами синхронных машин.</a:t>
            </a:r>
          </a:p>
          <a:p>
            <a:pPr algn="just"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  Ток возбуждения можно определить</a:t>
            </a:r>
          </a:p>
          <a:p>
            <a:pPr algn="just">
              <a:buFont typeface="Wingdings" pitchFamily="2" charset="2"/>
              <a:buNone/>
            </a:pPr>
            <a:endParaRPr lang="ru-RU">
              <a:solidFill>
                <a:srgbClr val="000000"/>
              </a:solidFill>
              <a:effectLst/>
            </a:endParaRPr>
          </a:p>
          <a:p>
            <a:pPr algn="just">
              <a:buFont typeface="Wingdings" pitchFamily="2" charset="2"/>
              <a:buNone/>
            </a:pPr>
            <a:endParaRPr lang="ru-RU">
              <a:solidFill>
                <a:srgbClr val="000000"/>
              </a:solidFill>
              <a:effectLst/>
            </a:endParaRPr>
          </a:p>
          <a:p>
            <a:pPr algn="just"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где                  - напряжение, ток, коэффициент </a:t>
            </a:r>
          </a:p>
          <a:p>
            <a:pPr algn="just"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мощности, в нагрузочном режиме.</a:t>
            </a:r>
          </a:p>
          <a:p>
            <a:pPr algn="just"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</a:p>
        </p:txBody>
      </p:sp>
      <p:sp>
        <p:nvSpPr>
          <p:cNvPr id="37893" name="Rectangle 5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37897" name="Rectangle 9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37899" name="Rectangle 11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37901" name="Rectangle 13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37900" name="Object 12"/>
          <p:cNvGraphicFramePr>
            <a:graphicFrameLocks noChangeAspect="1"/>
          </p:cNvGraphicFramePr>
          <p:nvPr/>
        </p:nvGraphicFramePr>
        <p:xfrm>
          <a:off x="742950" y="3733800"/>
          <a:ext cx="8502650" cy="931863"/>
        </p:xfrm>
        <a:graphic>
          <a:graphicData uri="http://schemas.openxmlformats.org/presentationml/2006/ole">
            <p:oleObj spid="_x0000_s37900" name="Формула" r:id="rId3" imgW="3213100" imgH="381000" progId="Equation.3">
              <p:embed/>
            </p:oleObj>
          </a:graphicData>
        </a:graphic>
      </p:graphicFrame>
      <p:sp>
        <p:nvSpPr>
          <p:cNvPr id="37903" name="Rectangle 15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37902" name="Object 14"/>
          <p:cNvGraphicFramePr>
            <a:graphicFrameLocks noChangeAspect="1"/>
          </p:cNvGraphicFramePr>
          <p:nvPr/>
        </p:nvGraphicFramePr>
        <p:xfrm>
          <a:off x="895350" y="4876800"/>
          <a:ext cx="1677988" cy="479425"/>
        </p:xfrm>
        <a:graphic>
          <a:graphicData uri="http://schemas.openxmlformats.org/presentationml/2006/ole">
            <p:oleObj spid="_x0000_s37902" name="Формула" r:id="rId4" imgW="800100" imgH="2286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0" y="0"/>
            <a:ext cx="9906000" cy="6858000"/>
          </a:xfrm>
          <a:solidFill>
            <a:schemeClr val="tx2"/>
          </a:solidFill>
          <a:ln/>
        </p:spPr>
        <p:txBody>
          <a:bodyPr/>
          <a:lstStyle/>
          <a:p>
            <a:pPr algn="just"/>
            <a:r>
              <a:rPr lang="ru-RU">
                <a:solidFill>
                  <a:srgbClr val="000000"/>
                </a:solidFill>
                <a:effectLst/>
              </a:rPr>
              <a:t>При этом считается, что                                  и активное </a:t>
            </a:r>
          </a:p>
          <a:p>
            <a:pPr algn="just"/>
            <a:r>
              <a:rPr lang="ru-RU">
                <a:solidFill>
                  <a:srgbClr val="000000"/>
                </a:solidFill>
                <a:effectLst/>
              </a:rPr>
              <a:t>сопротивление</a:t>
            </a:r>
            <a:r>
              <a:rPr lang="ru-RU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ru-RU">
                <a:solidFill>
                  <a:srgbClr val="000000"/>
                </a:solidFill>
                <a:effectLst/>
              </a:rPr>
              <a:t>можно не учитывать </a:t>
            </a:r>
          </a:p>
          <a:p>
            <a:pPr algn="just"/>
            <a:r>
              <a:rPr lang="ru-RU">
                <a:solidFill>
                  <a:srgbClr val="FF0000"/>
                </a:solidFill>
                <a:effectLst/>
              </a:rPr>
              <a:t>Величина предельного тока</a:t>
            </a:r>
            <a:r>
              <a:rPr lang="ru-RU">
                <a:solidFill>
                  <a:srgbClr val="000000"/>
                </a:solidFill>
                <a:effectLst/>
              </a:rPr>
              <a:t> возбуждения зависит от системы возбуждения, ее параметров и типа генератора.</a:t>
            </a:r>
            <a:r>
              <a:rPr lang="ru-RU" sz="280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</a:p>
          <a:p>
            <a:pPr algn="just"/>
            <a:r>
              <a:rPr lang="ru-RU">
                <a:solidFill>
                  <a:srgbClr val="FF0000"/>
                </a:solidFill>
                <a:effectLst/>
              </a:rPr>
              <a:t>Для замены</a:t>
            </a:r>
            <a:r>
              <a:rPr lang="ru-RU">
                <a:solidFill>
                  <a:srgbClr val="000000"/>
                </a:solidFill>
                <a:effectLst/>
              </a:rPr>
              <a:t> магнитных связей генератора электрическими, параметры обмотки ротора приводятся к обмотке статора. </a:t>
            </a:r>
          </a:p>
          <a:p>
            <a:pPr algn="just"/>
            <a:r>
              <a:rPr lang="ru-RU">
                <a:solidFill>
                  <a:srgbClr val="000000"/>
                </a:solidFill>
                <a:effectLst/>
              </a:rPr>
              <a:t>Проще это сделать, используя паспортные параметры машины и систему относительных единиц.</a:t>
            </a:r>
          </a:p>
          <a:p>
            <a:pPr algn="just"/>
            <a:endParaRPr lang="ru-RU">
              <a:solidFill>
                <a:srgbClr val="000000"/>
              </a:solidFill>
              <a:effectLst/>
            </a:endParaRPr>
          </a:p>
          <a:p>
            <a:pPr algn="just"/>
            <a:r>
              <a:rPr lang="ru-RU">
                <a:solidFill>
                  <a:srgbClr val="000000"/>
                </a:solidFill>
                <a:effectLst/>
              </a:rPr>
              <a:t> </a:t>
            </a:r>
            <a:r>
              <a:rPr lang="ru-RU" sz="280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</a:p>
        </p:txBody>
      </p:sp>
      <p:sp>
        <p:nvSpPr>
          <p:cNvPr id="121860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21859" name="Object 3"/>
          <p:cNvGraphicFramePr>
            <a:graphicFrameLocks noChangeAspect="1"/>
          </p:cNvGraphicFramePr>
          <p:nvPr/>
        </p:nvGraphicFramePr>
        <p:xfrm>
          <a:off x="4648200" y="0"/>
          <a:ext cx="1981200" cy="747713"/>
        </p:xfrm>
        <a:graphic>
          <a:graphicData uri="http://schemas.openxmlformats.org/presentationml/2006/ole">
            <p:oleObj spid="_x0000_s121859" name="Формула" r:id="rId3" imgW="672808" imgH="279279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0" y="0"/>
            <a:ext cx="9906000" cy="6858000"/>
          </a:xfrm>
          <a:solidFill>
            <a:schemeClr val="tx2"/>
          </a:solidFill>
          <a:ln/>
        </p:spPr>
        <p:txBody>
          <a:bodyPr/>
          <a:lstStyle/>
          <a:p>
            <a:pPr algn="just"/>
            <a:r>
              <a:rPr lang="ru-RU">
                <a:solidFill>
                  <a:srgbClr val="000000"/>
                </a:solidFill>
                <a:effectLst/>
              </a:rPr>
              <a:t>1. Сопротивление взаимоиндукции между обмоткой статора и контурами ротора по продольной оси равно</a:t>
            </a:r>
          </a:p>
          <a:p>
            <a:pPr algn="just"/>
            <a:endParaRPr lang="ru-RU">
              <a:solidFill>
                <a:srgbClr val="000000"/>
              </a:solidFill>
              <a:effectLst/>
            </a:endParaRPr>
          </a:p>
          <a:p>
            <a:pPr algn="just"/>
            <a:endParaRPr lang="ru-RU">
              <a:solidFill>
                <a:srgbClr val="000000"/>
              </a:solidFill>
              <a:effectLst/>
            </a:endParaRPr>
          </a:p>
          <a:p>
            <a:pPr algn="just"/>
            <a:endParaRPr lang="ru-RU">
              <a:solidFill>
                <a:srgbClr val="000000"/>
              </a:solidFill>
              <a:effectLst/>
            </a:endParaRPr>
          </a:p>
          <a:p>
            <a:pPr algn="just"/>
            <a:r>
              <a:rPr lang="ru-RU">
                <a:solidFill>
                  <a:srgbClr val="000000"/>
                </a:solidFill>
                <a:effectLst/>
              </a:rPr>
              <a:t>где           - синхронное индуктивное сопротивление по продольной оси;</a:t>
            </a:r>
          </a:p>
          <a:p>
            <a:pPr algn="just"/>
            <a:r>
              <a:rPr lang="ru-RU">
                <a:solidFill>
                  <a:srgbClr val="000000"/>
                </a:solidFill>
                <a:effectLst/>
              </a:rPr>
              <a:t>           - сверхпереходное индуктивное сопротивление по продольной оси;</a:t>
            </a:r>
          </a:p>
          <a:p>
            <a:pPr algn="just"/>
            <a:r>
              <a:rPr lang="ru-RU">
                <a:solidFill>
                  <a:srgbClr val="000000"/>
                </a:solidFill>
                <a:effectLst/>
              </a:rPr>
              <a:t>          - переходное индуктивное сопротивление по продольной оси;</a:t>
            </a:r>
          </a:p>
        </p:txBody>
      </p:sp>
      <p:sp>
        <p:nvSpPr>
          <p:cNvPr id="122883" name="Rectangle 3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22886" name="Rectangle 6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22885" name="Object 5"/>
          <p:cNvGraphicFramePr>
            <a:graphicFrameLocks noChangeAspect="1"/>
          </p:cNvGraphicFramePr>
          <p:nvPr/>
        </p:nvGraphicFramePr>
        <p:xfrm>
          <a:off x="1981200" y="1447800"/>
          <a:ext cx="6021388" cy="1276350"/>
        </p:xfrm>
        <a:graphic>
          <a:graphicData uri="http://schemas.openxmlformats.org/presentationml/2006/ole">
            <p:oleObj spid="_x0000_s122885" name="Формула" r:id="rId3" imgW="2336800" imgH="495300" progId="Equation.3">
              <p:embed/>
            </p:oleObj>
          </a:graphicData>
        </a:graphic>
      </p:graphicFrame>
      <p:sp>
        <p:nvSpPr>
          <p:cNvPr id="122888" name="Rectangle 8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22887" name="Object 7"/>
          <p:cNvGraphicFramePr>
            <a:graphicFrameLocks noChangeAspect="1"/>
          </p:cNvGraphicFramePr>
          <p:nvPr/>
        </p:nvGraphicFramePr>
        <p:xfrm>
          <a:off x="914400" y="2811463"/>
          <a:ext cx="914400" cy="693737"/>
        </p:xfrm>
        <a:graphic>
          <a:graphicData uri="http://schemas.openxmlformats.org/presentationml/2006/ole">
            <p:oleObj spid="_x0000_s122887" name="Формула" r:id="rId4" imgW="317225" imgH="241091" progId="Equation.3">
              <p:embed/>
            </p:oleObj>
          </a:graphicData>
        </a:graphic>
      </p:graphicFrame>
      <p:sp>
        <p:nvSpPr>
          <p:cNvPr id="122890" name="Rectangle 10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22889" name="Object 9"/>
          <p:cNvGraphicFramePr>
            <a:graphicFrameLocks noChangeAspect="1"/>
          </p:cNvGraphicFramePr>
          <p:nvPr/>
        </p:nvGraphicFramePr>
        <p:xfrm>
          <a:off x="304800" y="3657600"/>
          <a:ext cx="800100" cy="914400"/>
        </p:xfrm>
        <a:graphic>
          <a:graphicData uri="http://schemas.openxmlformats.org/presentationml/2006/ole">
            <p:oleObj spid="_x0000_s122889" name="Формула" r:id="rId5" imgW="266469" imgH="304536" progId="Equation.3">
              <p:embed/>
            </p:oleObj>
          </a:graphicData>
        </a:graphic>
      </p:graphicFrame>
      <p:sp>
        <p:nvSpPr>
          <p:cNvPr id="122892" name="Rectangle 1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22891" name="Object 11"/>
          <p:cNvGraphicFramePr>
            <a:graphicFrameLocks noChangeAspect="1"/>
          </p:cNvGraphicFramePr>
          <p:nvPr/>
        </p:nvGraphicFramePr>
        <p:xfrm>
          <a:off x="0" y="4783138"/>
          <a:ext cx="1066800" cy="855662"/>
        </p:xfrm>
        <a:graphic>
          <a:graphicData uri="http://schemas.openxmlformats.org/presentationml/2006/ole">
            <p:oleObj spid="_x0000_s122891" name="Формула" r:id="rId6" imgW="380835" imgH="304668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Клен">
  <a:themeElements>
    <a:clrScheme name="Клен 1">
      <a:dk1>
        <a:srgbClr val="BB5F03"/>
      </a:dk1>
      <a:lt1>
        <a:srgbClr val="FFFFFF"/>
      </a:lt1>
      <a:dk2>
        <a:srgbClr val="993300"/>
      </a:dk2>
      <a:lt2>
        <a:srgbClr val="FEEC94"/>
      </a:lt2>
      <a:accent1>
        <a:srgbClr val="FF9900"/>
      </a:accent1>
      <a:accent2>
        <a:srgbClr val="B76A03"/>
      </a:accent2>
      <a:accent3>
        <a:srgbClr val="CAADAA"/>
      </a:accent3>
      <a:accent4>
        <a:srgbClr val="DADADA"/>
      </a:accent4>
      <a:accent5>
        <a:srgbClr val="FFCAAA"/>
      </a:accent5>
      <a:accent6>
        <a:srgbClr val="A65F02"/>
      </a:accent6>
      <a:hlink>
        <a:srgbClr val="FFFFCC"/>
      </a:hlink>
      <a:folHlink>
        <a:srgbClr val="CCCC00"/>
      </a:folHlink>
    </a:clrScheme>
    <a:fontScheme name="Клен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Клен 1">
        <a:dk1>
          <a:srgbClr val="BB5F03"/>
        </a:dk1>
        <a:lt1>
          <a:srgbClr val="FFFFFF"/>
        </a:lt1>
        <a:dk2>
          <a:srgbClr val="993300"/>
        </a:dk2>
        <a:lt2>
          <a:srgbClr val="FEEC94"/>
        </a:lt2>
        <a:accent1>
          <a:srgbClr val="FF9900"/>
        </a:accent1>
        <a:accent2>
          <a:srgbClr val="B76A03"/>
        </a:accent2>
        <a:accent3>
          <a:srgbClr val="CAADAA"/>
        </a:accent3>
        <a:accent4>
          <a:srgbClr val="DADADA"/>
        </a:accent4>
        <a:accent5>
          <a:srgbClr val="FFCAAA"/>
        </a:accent5>
        <a:accent6>
          <a:srgbClr val="A65F02"/>
        </a:accent6>
        <a:hlink>
          <a:srgbClr val="FFFFCC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лен 2">
        <a:dk1>
          <a:srgbClr val="EA9306"/>
        </a:dk1>
        <a:lt1>
          <a:srgbClr val="FFFFFF"/>
        </a:lt1>
        <a:dk2>
          <a:srgbClr val="FAC120"/>
        </a:dk2>
        <a:lt2>
          <a:srgbClr val="FFFDD1"/>
        </a:lt2>
        <a:accent1>
          <a:srgbClr val="CC6600"/>
        </a:accent1>
        <a:accent2>
          <a:srgbClr val="FF9933"/>
        </a:accent2>
        <a:accent3>
          <a:srgbClr val="FCDDAB"/>
        </a:accent3>
        <a:accent4>
          <a:srgbClr val="DADADA"/>
        </a:accent4>
        <a:accent5>
          <a:srgbClr val="E2B8AA"/>
        </a:accent5>
        <a:accent6>
          <a:srgbClr val="E78A2D"/>
        </a:accent6>
        <a:hlink>
          <a:srgbClr val="A50021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лен 3">
        <a:dk1>
          <a:srgbClr val="000000"/>
        </a:dk1>
        <a:lt1>
          <a:srgbClr val="FFFFCC"/>
        </a:lt1>
        <a:dk2>
          <a:srgbClr val="A26D18"/>
        </a:dk2>
        <a:lt2>
          <a:srgbClr val="F9D793"/>
        </a:lt2>
        <a:accent1>
          <a:srgbClr val="FFD05B"/>
        </a:accent1>
        <a:accent2>
          <a:srgbClr val="FEE1A8"/>
        </a:accent2>
        <a:accent3>
          <a:srgbClr val="FFFFE2"/>
        </a:accent3>
        <a:accent4>
          <a:srgbClr val="000000"/>
        </a:accent4>
        <a:accent5>
          <a:srgbClr val="FFE4B5"/>
        </a:accent5>
        <a:accent6>
          <a:srgbClr val="E6CC98"/>
        </a:accent6>
        <a:hlink>
          <a:srgbClr val="FF0000"/>
        </a:hlink>
        <a:folHlink>
          <a:srgbClr val="CC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Клен 4">
        <a:dk1>
          <a:srgbClr val="008000"/>
        </a:dk1>
        <a:lt1>
          <a:srgbClr val="FFFFFF"/>
        </a:lt1>
        <a:dk2>
          <a:srgbClr val="005800"/>
        </a:dk2>
        <a:lt2>
          <a:srgbClr val="FFFFCC"/>
        </a:lt2>
        <a:accent1>
          <a:srgbClr val="00CC99"/>
        </a:accent1>
        <a:accent2>
          <a:srgbClr val="007825"/>
        </a:accent2>
        <a:accent3>
          <a:srgbClr val="AAB4AA"/>
        </a:accent3>
        <a:accent4>
          <a:srgbClr val="DADADA"/>
        </a:accent4>
        <a:accent5>
          <a:srgbClr val="AAE2CA"/>
        </a:accent5>
        <a:accent6>
          <a:srgbClr val="006C20"/>
        </a:accent6>
        <a:hlink>
          <a:srgbClr val="9966FF"/>
        </a:hlink>
        <a:folHlink>
          <a:srgbClr val="99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лен 5">
        <a:dk1>
          <a:srgbClr val="56925A"/>
        </a:dk1>
        <a:lt1>
          <a:srgbClr val="FFFFFF"/>
        </a:lt1>
        <a:dk2>
          <a:srgbClr val="6FB56D"/>
        </a:dk2>
        <a:lt2>
          <a:srgbClr val="FFFFCC"/>
        </a:lt2>
        <a:accent1>
          <a:srgbClr val="2B877C"/>
        </a:accent1>
        <a:accent2>
          <a:srgbClr val="5A9A5F"/>
        </a:accent2>
        <a:accent3>
          <a:srgbClr val="BBD7BA"/>
        </a:accent3>
        <a:accent4>
          <a:srgbClr val="DADADA"/>
        </a:accent4>
        <a:accent5>
          <a:srgbClr val="ACC3BF"/>
        </a:accent5>
        <a:accent6>
          <a:srgbClr val="518B55"/>
        </a:accent6>
        <a:hlink>
          <a:srgbClr val="99FF33"/>
        </a:hlink>
        <a:folHlink>
          <a:srgbClr val="CC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лен 6">
        <a:dk1>
          <a:srgbClr val="006699"/>
        </a:dk1>
        <a:lt1>
          <a:srgbClr val="FFFFFF"/>
        </a:lt1>
        <a:dk2>
          <a:srgbClr val="006666"/>
        </a:dk2>
        <a:lt2>
          <a:srgbClr val="CCECFF"/>
        </a:lt2>
        <a:accent1>
          <a:srgbClr val="00CCFF"/>
        </a:accent1>
        <a:accent2>
          <a:srgbClr val="017A83"/>
        </a:accent2>
        <a:accent3>
          <a:srgbClr val="AAB8B8"/>
        </a:accent3>
        <a:accent4>
          <a:srgbClr val="DADADA"/>
        </a:accent4>
        <a:accent5>
          <a:srgbClr val="AAE2FF"/>
        </a:accent5>
        <a:accent6>
          <a:srgbClr val="016E76"/>
        </a:accent6>
        <a:hlink>
          <a:srgbClr val="FFFFCC"/>
        </a:hlink>
        <a:folHlink>
          <a:srgbClr val="99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лен 7">
        <a:dk1>
          <a:srgbClr val="80ACC4"/>
        </a:dk1>
        <a:lt1>
          <a:srgbClr val="FFFFFF"/>
        </a:lt1>
        <a:dk2>
          <a:srgbClr val="B3D1DF"/>
        </a:dk2>
        <a:lt2>
          <a:srgbClr val="FFFFFF"/>
        </a:lt2>
        <a:accent1>
          <a:srgbClr val="5089A8"/>
        </a:accent1>
        <a:accent2>
          <a:srgbClr val="BBC6DB"/>
        </a:accent2>
        <a:accent3>
          <a:srgbClr val="D6E5EC"/>
        </a:accent3>
        <a:accent4>
          <a:srgbClr val="DADADA"/>
        </a:accent4>
        <a:accent5>
          <a:srgbClr val="B3C4D1"/>
        </a:accent5>
        <a:accent6>
          <a:srgbClr val="A9B3C6"/>
        </a:accent6>
        <a:hlink>
          <a:srgbClr val="0000FF"/>
        </a:hlink>
        <a:folHlink>
          <a:srgbClr val="0066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лен 8">
        <a:dk1>
          <a:srgbClr val="5700AE"/>
        </a:dk1>
        <a:lt1>
          <a:srgbClr val="FFFFFF"/>
        </a:lt1>
        <a:dk2>
          <a:srgbClr val="7301CB"/>
        </a:dk2>
        <a:lt2>
          <a:srgbClr val="C5C5FF"/>
        </a:lt2>
        <a:accent1>
          <a:srgbClr val="9999FF"/>
        </a:accent1>
        <a:accent2>
          <a:srgbClr val="7000E0"/>
        </a:accent2>
        <a:accent3>
          <a:srgbClr val="BCAAE2"/>
        </a:accent3>
        <a:accent4>
          <a:srgbClr val="DADADA"/>
        </a:accent4>
        <a:accent5>
          <a:srgbClr val="CACAFF"/>
        </a:accent5>
        <a:accent6>
          <a:srgbClr val="6500CB"/>
        </a:accent6>
        <a:hlink>
          <a:srgbClr val="99F3FF"/>
        </a:hlink>
        <a:folHlink>
          <a:srgbClr val="CC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лен 9">
        <a:dk1>
          <a:srgbClr val="003366"/>
        </a:dk1>
        <a:lt1>
          <a:srgbClr val="FFFFFF"/>
        </a:lt1>
        <a:dk2>
          <a:srgbClr val="003366"/>
        </a:dk2>
        <a:lt2>
          <a:srgbClr val="CBD5DF"/>
        </a:lt2>
        <a:accent1>
          <a:srgbClr val="A9BEE9"/>
        </a:accent1>
        <a:accent2>
          <a:srgbClr val="D6E4F2"/>
        </a:accent2>
        <a:accent3>
          <a:srgbClr val="FFFFFF"/>
        </a:accent3>
        <a:accent4>
          <a:srgbClr val="002A56"/>
        </a:accent4>
        <a:accent5>
          <a:srgbClr val="D1DBF2"/>
        </a:accent5>
        <a:accent6>
          <a:srgbClr val="C2CFDB"/>
        </a:accent6>
        <a:hlink>
          <a:srgbClr val="0000CC"/>
        </a:hlink>
        <a:folHlink>
          <a:srgbClr val="8668E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>Maple</Template>
  <TotalTime>1312</TotalTime>
  <Words>1455</Words>
  <Application>Microsoft PowerPoint</Application>
  <PresentationFormat>Лист A4 (210x297 мм)</PresentationFormat>
  <Paragraphs>150</Paragraphs>
  <Slides>31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31</vt:i4>
      </vt:variant>
    </vt:vector>
  </HeadingPairs>
  <TitlesOfParts>
    <vt:vector size="38" baseType="lpstr">
      <vt:lpstr>Arial</vt:lpstr>
      <vt:lpstr>Times New Roman</vt:lpstr>
      <vt:lpstr>Wingdings</vt:lpstr>
      <vt:lpstr>Symbol</vt:lpstr>
      <vt:lpstr>Клен</vt:lpstr>
      <vt:lpstr>Microsoft Equation 3.0</vt:lpstr>
      <vt:lpstr>Microsoft Visio Drawing</vt:lpstr>
      <vt:lpstr>4. УСТАНОВИВШИЙСЯ РЕЖИМ КОРОТКОГО ЗАМЫКАНИЯ</vt:lpstr>
      <vt:lpstr>4.1 Общие сведения</vt:lpstr>
      <vt:lpstr>Слайд 3</vt:lpstr>
      <vt:lpstr>Слайд 4</vt:lpstr>
      <vt:lpstr>4.2 Основные характеристики и параметры синхронной машины</vt:lpstr>
      <vt:lpstr>4.3 Методика определения отдельных параметров синхронных машин</vt:lpstr>
      <vt:lpstr>Слайд 7</vt:lpstr>
      <vt:lpstr>Слайд 8</vt:lpstr>
      <vt:lpstr>Слайд 9</vt:lpstr>
      <vt:lpstr>Слайд 10</vt:lpstr>
      <vt:lpstr>Слайд 11</vt:lpstr>
      <vt:lpstr>Слайд 12</vt:lpstr>
      <vt:lpstr>Слайд 13</vt:lpstr>
      <vt:lpstr>Слайд 14</vt:lpstr>
      <vt:lpstr>Слайд 15</vt:lpstr>
      <vt:lpstr>4.3 Влияние и учет нагрузки</vt:lpstr>
      <vt:lpstr>Слайд 17</vt:lpstr>
      <vt:lpstr>Слайд 18</vt:lpstr>
      <vt:lpstr>Слайд 19</vt:lpstr>
      <vt:lpstr>Слайд 20</vt:lpstr>
      <vt:lpstr>Слайд 21</vt:lpstr>
      <vt:lpstr>Слайд 22</vt:lpstr>
      <vt:lpstr>Слайд 23</vt:lpstr>
      <vt:lpstr>Слайд 24</vt:lpstr>
      <vt:lpstr>Слайд 25</vt:lpstr>
      <vt:lpstr>Слайд 26</vt:lpstr>
      <vt:lpstr>Слайд 27</vt:lpstr>
      <vt:lpstr>Слайд 28</vt:lpstr>
      <vt:lpstr>Слайд 29</vt:lpstr>
      <vt:lpstr>Слайд 30</vt:lpstr>
      <vt:lpstr>Слайд 31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min</dc:creator>
  <cp:lastModifiedBy>Admin</cp:lastModifiedBy>
  <cp:revision>17</cp:revision>
  <cp:lastPrinted>1601-01-01T00:00:00Z</cp:lastPrinted>
  <dcterms:created xsi:type="dcterms:W3CDTF">1601-01-01T00:00:00Z</dcterms:created>
  <dcterms:modified xsi:type="dcterms:W3CDTF">2014-01-27T17:14:3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